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B381CD" w14:textId="77777777" w:rsidR="00BE480D" w:rsidRPr="005223E2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14:paraId="4B877E26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9843B1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F457A1">
        <w:tc>
          <w:tcPr>
            <w:tcW w:w="6771" w:type="dxa"/>
          </w:tcPr>
          <w:p w14:paraId="1233316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800" w:type="dxa"/>
          </w:tcPr>
          <w:p w14:paraId="50FBD579" w14:textId="77777777" w:rsidR="00BE480D" w:rsidRPr="002310B9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F457A1">
        <w:tc>
          <w:tcPr>
            <w:tcW w:w="6771" w:type="dxa"/>
          </w:tcPr>
          <w:p w14:paraId="7D9559A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800" w:type="dxa"/>
          </w:tcPr>
          <w:p w14:paraId="659DC059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F457A1">
        <w:tc>
          <w:tcPr>
            <w:tcW w:w="6771" w:type="dxa"/>
          </w:tcPr>
          <w:p w14:paraId="586F015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800" w:type="dxa"/>
          </w:tcPr>
          <w:p w14:paraId="35935F0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F457A1">
        <w:tc>
          <w:tcPr>
            <w:tcW w:w="6771" w:type="dxa"/>
          </w:tcPr>
          <w:p w14:paraId="5F38FF66" w14:textId="77777777" w:rsidR="00BE480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800" w:type="dxa"/>
          </w:tcPr>
          <w:p w14:paraId="23FC60A2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p w14:paraId="555C36C5" w14:textId="3F793267" w:rsidR="00F457A1" w:rsidRDefault="00F457A1" w:rsidP="009843B1">
      <w:pPr>
        <w:tabs>
          <w:tab w:val="left" w:pos="284"/>
        </w:tabs>
        <w:ind w:firstLine="426"/>
      </w:pPr>
    </w:p>
    <w:p w14:paraId="4DADF6A9" w14:textId="7AA0332A" w:rsidR="00BE480D" w:rsidRDefault="00BE480D" w:rsidP="009843B1">
      <w:pPr>
        <w:tabs>
          <w:tab w:val="left" w:pos="284"/>
        </w:tabs>
        <w:ind w:firstLine="426"/>
      </w:pPr>
    </w:p>
    <w:p w14:paraId="6ED7DCCC" w14:textId="53F0F49F" w:rsidR="00ED4C34" w:rsidRDefault="00ED4C34" w:rsidP="009843B1">
      <w:pPr>
        <w:tabs>
          <w:tab w:val="left" w:pos="284"/>
        </w:tabs>
        <w:ind w:firstLine="426"/>
      </w:pPr>
    </w:p>
    <w:sdt>
      <w:sdtPr>
        <w:rPr>
          <w:rFonts w:ascii="Times New Roman" w:eastAsia="Calibri" w:hAnsi="Times New Roman" w:cs="Times New Roman"/>
          <w:color w:val="auto"/>
          <w:sz w:val="28"/>
          <w:szCs w:val="22"/>
          <w:lang w:eastAsia="en-US"/>
        </w:rPr>
        <w:id w:val="-1479525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9914AF0" w14:textId="1FD597D8" w:rsidR="00B82DA1" w:rsidRPr="00472E16" w:rsidRDefault="00B82DA1" w:rsidP="00B82DA1">
          <w:pPr>
            <w:pStyle w:val="a8"/>
            <w:jc w:val="center"/>
            <w:rPr>
              <w:rFonts w:ascii="Times New Roman" w:hAnsi="Times New Roman" w:cs="Times New Roman"/>
              <w:b/>
              <w:color w:val="auto"/>
              <w:sz w:val="36"/>
            </w:rPr>
          </w:pPr>
          <w:r w:rsidRPr="00472E16">
            <w:rPr>
              <w:rFonts w:ascii="Times New Roman" w:hAnsi="Times New Roman" w:cs="Times New Roman"/>
              <w:b/>
              <w:color w:val="auto"/>
              <w:sz w:val="36"/>
            </w:rPr>
            <w:t>СОДЕРЖАНИЕ</w:t>
          </w:r>
        </w:p>
        <w:p w14:paraId="2829F787" w14:textId="7709D865" w:rsidR="004532E6" w:rsidRPr="004532E6" w:rsidRDefault="004532E6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r w:rsidRPr="004532E6">
            <w:rPr>
              <w:rFonts w:ascii="Times New Roman" w:hAnsi="Times New Roman" w:cs="Times New Roman"/>
              <w:b w:val="0"/>
              <w:sz w:val="28"/>
              <w:szCs w:val="28"/>
            </w:rPr>
            <w:fldChar w:fldCharType="begin"/>
          </w:r>
          <w:r w:rsidRPr="004532E6">
            <w:rPr>
              <w:rFonts w:ascii="Times New Roman" w:hAnsi="Times New Roman" w:cs="Times New Roman"/>
              <w:b w:val="0"/>
              <w:sz w:val="28"/>
              <w:szCs w:val="28"/>
            </w:rPr>
            <w:instrText xml:space="preserve"> TOC \o "1-2" \h \z \u </w:instrText>
          </w:r>
          <w:r w:rsidRPr="004532E6">
            <w:rPr>
              <w:rFonts w:ascii="Times New Roman" w:hAnsi="Times New Roman" w:cs="Times New Roman"/>
              <w:b w:val="0"/>
              <w:sz w:val="28"/>
              <w:szCs w:val="28"/>
            </w:rPr>
            <w:fldChar w:fldCharType="separate"/>
          </w:r>
          <w:hyperlink w:anchor="_Toc73620196" w:history="1">
            <w:r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ОПРЕДЕЛЕНИЯ, ОБОЗНАЧЕНИЯ И СОКРАЩЕНИЯ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196 \h </w:instrTex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3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09C038" w14:textId="1C2DEBA8" w:rsidR="004532E6" w:rsidRPr="004532E6" w:rsidRDefault="004532E6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197" w:history="1">
            <w:r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ВВЕДЕНИЕ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197 \h </w:instrTex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4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201DCE" w14:textId="3EDBD596" w:rsidR="004532E6" w:rsidRPr="004532E6" w:rsidRDefault="004532E6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198" w:history="1">
            <w:r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1 Аналитический обзор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198 \h </w:instrTex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5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242C3F" w14:textId="157CEE4D" w:rsidR="004532E6" w:rsidRPr="004532E6" w:rsidRDefault="004532E6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199" w:history="1">
            <w:r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199 \h </w:instrTex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C24081" w14:textId="6DDCBBCA" w:rsidR="004532E6" w:rsidRPr="004532E6" w:rsidRDefault="004532E6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0" w:history="1">
            <w:r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 Общая характеристика и особенности интегрирования водяного знака в изображение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0 \h </w:instrTex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3189FA" w14:textId="2AB230F7" w:rsidR="004532E6" w:rsidRPr="004532E6" w:rsidRDefault="004532E6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1" w:history="1">
            <w:r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3 Обзор и обоснование выбора инструментальных средств разработки приложения для интегрирования водяного знака в изображение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1 \h </w:instrTex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8711FE" w14:textId="1E77443B" w:rsidR="004532E6" w:rsidRPr="004532E6" w:rsidRDefault="004532E6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02" w:history="1">
            <w:r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2 Цель и задачи курсового проекта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02 \h </w:instrTex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1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C9EC67" w14:textId="145D2A58" w:rsidR="004532E6" w:rsidRPr="004532E6" w:rsidRDefault="004532E6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03" w:history="1">
            <w:r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3 Технологическая часть.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03 \h </w:instrTex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2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7F0EEB" w14:textId="367186EC" w:rsidR="004532E6" w:rsidRPr="004532E6" w:rsidRDefault="004532E6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4" w:history="1">
            <w:r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1 Формализованное описание процесса интегрирования водяного знака в изображение как объекта обработки и информации.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4 \h </w:instrTex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6C55F8" w14:textId="01AAC3CE" w:rsidR="004532E6" w:rsidRPr="004532E6" w:rsidRDefault="004532E6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5" w:history="1">
            <w:r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2 Постановка задачи обработки информации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5 \h </w:instrTex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2AC3AA" w14:textId="1C40A551" w:rsidR="004532E6" w:rsidRPr="004532E6" w:rsidRDefault="004532E6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6" w:history="1">
            <w:r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3 Разработка функциональной структуры приложения для интегрирования водяного знака в изображение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6 \h </w:instrTex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A12FEA" w14:textId="2A0A33E9" w:rsidR="004532E6" w:rsidRPr="004532E6" w:rsidRDefault="004532E6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7" w:history="1">
            <w:r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4 Разработка компонентов математического обеспечения приложения для интегрирования водяного знака в изображение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7 \h </w:instrTex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B81839" w14:textId="38BBEB1D" w:rsidR="004532E6" w:rsidRPr="004532E6" w:rsidRDefault="004532E6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8" w:history="1">
            <w:r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5 Разработка структуры интерфейса пользователя приложения для интегрирования водяного знака в изображение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8 \h </w:instrTex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86120F" w14:textId="4B3D13FA" w:rsidR="004532E6" w:rsidRPr="004532E6" w:rsidRDefault="004532E6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9" w:history="1">
            <w:r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6 Описание структур данных и алгоритмов (формат представления данных в памяти и на внешних носителях)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9 \h </w:instrTex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F8AA3" w14:textId="5A25E45F" w:rsidR="004532E6" w:rsidRPr="004532E6" w:rsidRDefault="004532E6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10" w:history="1">
            <w:r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7 Описание структуры программы (модули, основные функции, классы и т. д.)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10 \h </w:instrTex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266A1B" w14:textId="40197AA7" w:rsidR="004532E6" w:rsidRPr="004532E6" w:rsidRDefault="004532E6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11" w:history="1">
            <w:r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8 Тестирование программного комплекса (на примере интегрирования водяного знака в изображение)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11 \h </w:instrTex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C14DF2" w14:textId="15E55EF1" w:rsidR="004532E6" w:rsidRPr="004532E6" w:rsidRDefault="004532E6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12" w:history="1">
            <w:r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ХАРАКТЕРИСТИКА ПРОГРАММНОГО И АППАРАТНОГО ОБЕСПЕЧЕНИЯ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12 \h </w:instrTex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4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D82956" w14:textId="48164251" w:rsidR="004532E6" w:rsidRPr="004532E6" w:rsidRDefault="004532E6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13" w:history="1">
            <w:r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ВЫВОДЫ ПО РАБОТЕ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13 \h </w:instrTex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6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B69BB6" w14:textId="01A7E2C8" w:rsidR="004532E6" w:rsidRPr="004532E6" w:rsidRDefault="004532E6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14" w:history="1">
            <w:r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СПИСОК ИСПОЛЬЗОВАННЫХ ИСТОЧНИКОВ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14 \h </w:instrTex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7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703C62" w14:textId="60192494" w:rsidR="004532E6" w:rsidRDefault="004532E6" w:rsidP="00B82DA1">
          <w:pPr>
            <w:rPr>
              <w:b/>
              <w:bCs/>
            </w:rPr>
          </w:pPr>
          <w:r w:rsidRPr="004532E6">
            <w:rPr>
              <w:szCs w:val="28"/>
            </w:rPr>
            <w:fldChar w:fldCharType="end"/>
          </w:r>
        </w:p>
      </w:sdtContent>
    </w:sdt>
    <w:p w14:paraId="285BC1CA" w14:textId="7B8CA4B0" w:rsidR="00BE480D" w:rsidRPr="004532E6" w:rsidRDefault="004532E6" w:rsidP="004532E6">
      <w:pPr>
        <w:tabs>
          <w:tab w:val="clear" w:pos="709"/>
        </w:tabs>
        <w:spacing w:after="160" w:line="259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1A1A3108" w14:textId="71B2600B" w:rsidR="00411432" w:rsidRPr="00411432" w:rsidRDefault="00411432" w:rsidP="00411432">
      <w:pPr>
        <w:pStyle w:val="1"/>
      </w:pPr>
      <w:bookmarkStart w:id="0" w:name="_Toc73364885"/>
      <w:bookmarkStart w:id="1" w:name="_Toc73365072"/>
      <w:bookmarkStart w:id="2" w:name="_Toc73366754"/>
      <w:bookmarkStart w:id="3" w:name="_Toc73620196"/>
      <w:r w:rsidRPr="00411432">
        <w:lastRenderedPageBreak/>
        <w:t>ОПРЕДЕЛЕНИЯ, ОБОЗНАЧЕНИЯ И СОКРАЩЕНИЯ</w:t>
      </w:r>
      <w:bookmarkEnd w:id="3"/>
    </w:p>
    <w:p w14:paraId="51A10855" w14:textId="377186EA" w:rsidR="00B47CD4" w:rsidRDefault="00411432" w:rsidP="00411432">
      <w:r>
        <w:tab/>
      </w:r>
      <w:r>
        <w:t xml:space="preserve">В настоящем отчете о </w:t>
      </w:r>
      <w:r w:rsidR="004532E6">
        <w:t>курсовом проекте</w:t>
      </w:r>
      <w:r>
        <w:t xml:space="preserve"> применяются следующие сокращения и обозначения</w:t>
      </w:r>
      <w:r w:rsidRPr="00411432">
        <w:t>:</w:t>
      </w:r>
    </w:p>
    <w:p w14:paraId="398E3D9F" w14:textId="7462E524" w:rsidR="006328A6" w:rsidRDefault="006328A6" w:rsidP="00411432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API</w:t>
      </w:r>
      <w:r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 xml:space="preserve">– </w:t>
      </w:r>
      <w:r>
        <w:rPr>
          <w:bCs/>
          <w:shd w:val="clear" w:color="auto" w:fill="FFFFFF"/>
          <w:lang w:val="en-US"/>
        </w:rPr>
        <w:t>A</w:t>
      </w:r>
      <w:r w:rsidRPr="008B09DE">
        <w:rPr>
          <w:bCs/>
          <w:shd w:val="clear" w:color="auto" w:fill="FFFFFF"/>
        </w:rPr>
        <w:t>pplication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P</w:t>
      </w:r>
      <w:r w:rsidRPr="008B09DE">
        <w:rPr>
          <w:bCs/>
          <w:shd w:val="clear" w:color="auto" w:fill="FFFFFF"/>
        </w:rPr>
        <w:t>rogramming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I</w:t>
      </w:r>
      <w:r w:rsidRPr="008B09DE">
        <w:rPr>
          <w:bCs/>
          <w:shd w:val="clear" w:color="auto" w:fill="FFFFFF"/>
        </w:rPr>
        <w:t>nterface</w:t>
      </w:r>
      <w:r w:rsidRPr="008B09DE">
        <w:rPr>
          <w:shd w:val="clear" w:color="auto" w:fill="FFFFFF"/>
        </w:rPr>
        <w:t>, 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</w:p>
    <w:p w14:paraId="06E94DBA" w14:textId="020374B3" w:rsidR="006328A6" w:rsidRDefault="006328A6" w:rsidP="00411432">
      <w:pPr>
        <w:rPr>
          <w:shd w:val="clear" w:color="auto" w:fill="FFFFFF"/>
        </w:rPr>
      </w:pPr>
      <w:r w:rsidRPr="00AC6DCA">
        <w:rPr>
          <w:bCs/>
          <w:shd w:val="clear" w:color="auto" w:fill="FFFFFF"/>
        </w:rPr>
        <w:t>BMP</w:t>
      </w:r>
      <w:r>
        <w:rPr>
          <w:shd w:val="clear" w:color="auto" w:fill="FFFFFF"/>
        </w:rPr>
        <w:t xml:space="preserve"> – </w:t>
      </w:r>
      <w:proofErr w:type="spellStart"/>
      <w:r w:rsidRPr="00AC6DCA">
        <w:rPr>
          <w:bCs/>
          <w:shd w:val="clear" w:color="auto" w:fill="FFFFFF"/>
        </w:rPr>
        <w:t>Bitmap</w:t>
      </w:r>
      <w:proofErr w:type="spellEnd"/>
      <w:r w:rsidRPr="00AC6DCA">
        <w:rPr>
          <w:bCs/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icture</w:t>
      </w:r>
      <w:proofErr w:type="spellEnd"/>
      <w:r>
        <w:rPr>
          <w:shd w:val="clear" w:color="auto" w:fill="FFFFFF"/>
        </w:rPr>
        <w:t xml:space="preserve"> </w:t>
      </w:r>
      <w:r w:rsidRPr="00AC6DCA">
        <w:rPr>
          <w:shd w:val="clear" w:color="auto" w:fill="FFFFFF"/>
        </w:rPr>
        <w:t>буквально является картой битов, а так как не использует никакого сжатия, то файлы такого формата получаются весьма большого размера</w:t>
      </w:r>
    </w:p>
    <w:p w14:paraId="59A0B6B7" w14:textId="25D30F50" w:rsidR="006328A6" w:rsidRDefault="006328A6" w:rsidP="00411432">
      <w:pPr>
        <w:rPr>
          <w:szCs w:val="28"/>
        </w:rPr>
      </w:pPr>
      <w:r w:rsidRPr="00AC6DCA">
        <w:rPr>
          <w:bCs/>
          <w:szCs w:val="28"/>
          <w:shd w:val="clear" w:color="auto" w:fill="FFFFFF"/>
        </w:rPr>
        <w:t xml:space="preserve">GIF </w:t>
      </w:r>
      <w:r>
        <w:rPr>
          <w:szCs w:val="28"/>
          <w:shd w:val="clear" w:color="auto" w:fill="FFFFFF"/>
        </w:rPr>
        <w:t>–</w:t>
      </w:r>
      <w:r w:rsidRPr="00AC6DCA">
        <w:rPr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aphic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Interchange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Format</w:t>
      </w:r>
      <w:r w:rsidRPr="00AC6DCA">
        <w:rPr>
          <w:szCs w:val="28"/>
          <w:shd w:val="clear" w:color="auto" w:fill="FFFFFF"/>
        </w:rPr>
        <w:t xml:space="preserve">, </w:t>
      </w:r>
      <w:hyperlink r:id="rId8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графических изображений. Способен хранить сжатые данные без потери качества в формате не более</w:t>
      </w:r>
      <w:r>
        <w:rPr>
          <w:szCs w:val="28"/>
          <w:shd w:val="clear" w:color="auto" w:fill="FFFFFF"/>
        </w:rPr>
        <w:t xml:space="preserve"> </w:t>
      </w:r>
      <w:hyperlink r:id="rId9" w:tooltip="8-битный цвет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256 цветов</w:t>
        </w:r>
      </w:hyperlink>
    </w:p>
    <w:p w14:paraId="2CFF39CB" w14:textId="206C1BDC" w:rsidR="006328A6" w:rsidRPr="006328A6" w:rsidRDefault="006328A6" w:rsidP="00411432">
      <w:pPr>
        <w:rPr>
          <w:shd w:val="clear" w:color="auto" w:fill="FFFFFF"/>
        </w:rPr>
      </w:pPr>
      <w:r w:rsidRPr="00411432">
        <w:rPr>
          <w:bCs/>
          <w:shd w:val="clear" w:color="auto" w:fill="FFFFFF"/>
        </w:rPr>
        <w:t>IDE</w:t>
      </w:r>
      <w:r w:rsidRPr="00AC6DC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proofErr w:type="spellStart"/>
      <w:r w:rsidRPr="00411432">
        <w:rPr>
          <w:bCs/>
          <w:shd w:val="clear" w:color="auto" w:fill="FFFFFF"/>
        </w:rPr>
        <w:t>Integrated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Development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Environment</w:t>
      </w:r>
      <w:proofErr w:type="spellEnd"/>
      <w:r w:rsidRPr="00AC6DCA">
        <w:rPr>
          <w:bCs/>
          <w:shd w:val="clear" w:color="auto" w:fill="FFFFFF"/>
        </w:rPr>
        <w:t>,</w:t>
      </w:r>
      <w:r>
        <w:rPr>
          <w:shd w:val="clear" w:color="auto" w:fill="FFFFFF"/>
        </w:rPr>
        <w:t xml:space="preserve"> интегрированная среда разработки </w:t>
      </w:r>
      <w:r w:rsidRPr="00411432">
        <w:rPr>
          <w:shd w:val="clear" w:color="auto" w:fill="FFFFFF"/>
        </w:rPr>
        <w:t>программного обеспечения.</w:t>
      </w:r>
      <w:r>
        <w:rPr>
          <w:shd w:val="clear" w:color="auto" w:fill="FFFFFF"/>
        </w:rPr>
        <w:t xml:space="preserve"> Э</w:t>
      </w:r>
      <w:r w:rsidRPr="00411432">
        <w:rPr>
          <w:bCs/>
          <w:shd w:val="clear" w:color="auto" w:fill="FFFFFF"/>
        </w:rPr>
        <w:t>то</w:t>
      </w:r>
      <w:r>
        <w:rPr>
          <w:shd w:val="clear" w:color="auto" w:fill="FFFFFF"/>
        </w:rPr>
        <w:t xml:space="preserve"> </w:t>
      </w:r>
      <w:r w:rsidRPr="00411432">
        <w:rPr>
          <w:shd w:val="clear" w:color="auto" w:fill="FFFFFF"/>
        </w:rPr>
        <w:t>обычная</w:t>
      </w:r>
      <w:r>
        <w:rPr>
          <w:shd w:val="clear" w:color="auto" w:fill="FFFFFF"/>
        </w:rPr>
        <w:t xml:space="preserve"> программа, которая обладает рядом качеств, позволяющих сделать работу программиста более удобной и </w:t>
      </w:r>
      <w:r w:rsidRPr="00AC6DCA">
        <w:rPr>
          <w:shd w:val="clear" w:color="auto" w:fill="FFFFFF"/>
        </w:rPr>
        <w:t>продуктивной</w:t>
      </w:r>
    </w:p>
    <w:p w14:paraId="53FB84AC" w14:textId="3FC2F1AD" w:rsidR="006328A6" w:rsidRPr="006328A6" w:rsidRDefault="006328A6" w:rsidP="00411432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  <w:lang w:val="en-US"/>
        </w:rPr>
        <w:t>JPEG</w:t>
      </w:r>
      <w:r w:rsidRPr="00AC6DCA">
        <w:rPr>
          <w:bCs/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 xml:space="preserve">– </w:t>
      </w:r>
      <w:r w:rsidRPr="00AC6DCA">
        <w:rPr>
          <w:iCs/>
          <w:szCs w:val="28"/>
          <w:shd w:val="clear" w:color="auto" w:fill="FFFFFF"/>
          <w:lang w:val="en"/>
        </w:rPr>
        <w:t>Joint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Photographic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Expert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oup</w:t>
      </w:r>
      <w:r w:rsidRPr="00AC6DCA">
        <w:rPr>
          <w:iCs/>
          <w:szCs w:val="28"/>
          <w:shd w:val="clear" w:color="auto" w:fill="FFFFFF"/>
        </w:rPr>
        <w:t>,</w:t>
      </w:r>
      <w:r w:rsidRPr="00AC6DCA">
        <w:rPr>
          <w:szCs w:val="28"/>
          <w:shd w:val="clear" w:color="auto" w:fill="FFFFFF"/>
        </w:rPr>
        <w:t xml:space="preserve"> один из популярных</w:t>
      </w:r>
      <w:r>
        <w:rPr>
          <w:szCs w:val="28"/>
          <w:shd w:val="clear" w:color="auto" w:fill="FFFFFF"/>
        </w:rPr>
        <w:t xml:space="preserve"> </w:t>
      </w:r>
      <w:hyperlink r:id="rId10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х</w:t>
        </w:r>
      </w:hyperlink>
      <w:r>
        <w:rPr>
          <w:szCs w:val="28"/>
          <w:shd w:val="clear" w:color="auto" w:fill="FFFFFF"/>
        </w:rPr>
        <w:t xml:space="preserve"> </w:t>
      </w:r>
      <w:hyperlink r:id="rId11" w:tooltip="Графические форматы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графических форматов</w:t>
        </w:r>
      </w:hyperlink>
      <w:r w:rsidRPr="00AC6DCA">
        <w:rPr>
          <w:szCs w:val="28"/>
          <w:shd w:val="clear" w:color="auto" w:fill="FFFFFF"/>
        </w:rPr>
        <w:t>, применяемый для хранения</w:t>
      </w:r>
      <w:r>
        <w:rPr>
          <w:szCs w:val="28"/>
          <w:shd w:val="clear" w:color="auto" w:fill="FFFFFF"/>
        </w:rPr>
        <w:t xml:space="preserve"> </w:t>
      </w:r>
      <w:hyperlink r:id="rId12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фотографи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и подобных им изображений</w:t>
      </w:r>
    </w:p>
    <w:p w14:paraId="5D019E4F" w14:textId="7CC7C401" w:rsidR="00411432" w:rsidRDefault="00AC6DCA" w:rsidP="00AC6DCA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</w:rPr>
        <w:t>PNG</w:t>
      </w:r>
      <w:r>
        <w:rPr>
          <w:szCs w:val="28"/>
          <w:shd w:val="clear" w:color="auto" w:fill="FFFFFF"/>
        </w:rPr>
        <w:t xml:space="preserve"> – </w:t>
      </w:r>
      <w:r>
        <w:rPr>
          <w:iCs/>
          <w:szCs w:val="28"/>
          <w:shd w:val="clear" w:color="auto" w:fill="FFFFFF"/>
          <w:lang w:val="en-US"/>
        </w:rPr>
        <w:t>P</w:t>
      </w:r>
      <w:proofErr w:type="spellStart"/>
      <w:r w:rsidRPr="00AC6DCA">
        <w:rPr>
          <w:iCs/>
          <w:szCs w:val="28"/>
          <w:shd w:val="clear" w:color="auto" w:fill="FFFFFF"/>
          <w:lang w:val="en"/>
        </w:rPr>
        <w:t>ortable</w:t>
      </w:r>
      <w:proofErr w:type="spellEnd"/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N</w:t>
      </w:r>
      <w:r w:rsidRPr="00AC6DCA">
        <w:rPr>
          <w:iCs/>
          <w:szCs w:val="28"/>
          <w:shd w:val="clear" w:color="auto" w:fill="FFFFFF"/>
          <w:lang w:val="en"/>
        </w:rPr>
        <w:t>etwork</w:t>
      </w:r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G</w:t>
      </w:r>
      <w:r w:rsidRPr="00AC6DCA">
        <w:rPr>
          <w:iCs/>
          <w:szCs w:val="28"/>
          <w:shd w:val="clear" w:color="auto" w:fill="FFFFFF"/>
          <w:lang w:val="en"/>
        </w:rPr>
        <w:t>raphics</w:t>
      </w:r>
      <w:r w:rsidRPr="00AC6DCA">
        <w:rPr>
          <w:szCs w:val="28"/>
          <w:shd w:val="clear" w:color="auto" w:fill="FFFFFF"/>
        </w:rPr>
        <w:t>,</w:t>
      </w:r>
      <w:r>
        <w:rPr>
          <w:szCs w:val="28"/>
          <w:shd w:val="clear" w:color="auto" w:fill="FFFFFF"/>
        </w:rPr>
        <w:t xml:space="preserve"> </w:t>
      </w:r>
      <w:hyperlink r:id="rId13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хранения графической информации, использующий</w:t>
      </w:r>
      <w:r w:rsidR="006328A6">
        <w:rPr>
          <w:szCs w:val="28"/>
          <w:shd w:val="clear" w:color="auto" w:fill="FFFFFF"/>
        </w:rPr>
        <w:t xml:space="preserve"> </w:t>
      </w:r>
      <w:hyperlink r:id="rId14" w:tooltip="Сжатие без потерь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сжатие без потерь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по алгоритму</w:t>
      </w:r>
      <w:r>
        <w:rPr>
          <w:szCs w:val="28"/>
          <w:shd w:val="clear" w:color="auto" w:fill="FFFFFF"/>
        </w:rPr>
        <w:t xml:space="preserve"> </w:t>
      </w:r>
      <w:hyperlink r:id="rId15" w:tooltip="Свободное программное обеспечение" w:history="1">
        <w:proofErr w:type="spellStart"/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Deflate</w:t>
        </w:r>
        <w:proofErr w:type="spellEnd"/>
      </w:hyperlink>
    </w:p>
    <w:p w14:paraId="000FEDF7" w14:textId="44E5EC8C" w:rsidR="006328A6" w:rsidRDefault="006328A6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ГБ – г</w:t>
      </w:r>
      <w:r w:rsidRPr="008B09DE">
        <w:rPr>
          <w:bCs/>
          <w:szCs w:val="28"/>
          <w:shd w:val="clear" w:color="auto" w:fill="FFFFFF"/>
        </w:rPr>
        <w:t>игаб</w:t>
      </w:r>
      <w:r>
        <w:rPr>
          <w:bCs/>
          <w:szCs w:val="28"/>
          <w:shd w:val="clear" w:color="auto" w:fill="FFFFFF"/>
        </w:rPr>
        <w:t>а</w:t>
      </w:r>
      <w:r w:rsidRPr="008B09DE">
        <w:rPr>
          <w:bCs/>
          <w:szCs w:val="28"/>
          <w:shd w:val="clear" w:color="auto" w:fill="FFFFFF"/>
        </w:rPr>
        <w:t>йт</w:t>
      </w:r>
      <w:r>
        <w:rPr>
          <w:szCs w:val="28"/>
          <w:shd w:val="clear" w:color="auto" w:fill="FFFFFF"/>
        </w:rPr>
        <w:t xml:space="preserve">, </w:t>
      </w:r>
      <w:hyperlink r:id="rId16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7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756C12F" w14:textId="74001E6E" w:rsidR="008B09DE" w:rsidRDefault="008B09DE" w:rsidP="008B09DE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ГГц</w:t>
      </w:r>
      <w:r w:rsidR="006328A6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r w:rsidRPr="008B09DE">
        <w:t>гигагерц</w:t>
      </w:r>
      <w:r w:rsidRPr="008B09DE">
        <w:rPr>
          <w:rFonts w:ascii="Arial" w:hAnsi="Arial" w:cs="Arial"/>
          <w:color w:val="333333"/>
          <w:sz w:val="27"/>
          <w:szCs w:val="27"/>
          <w:shd w:val="clear" w:color="auto" w:fill="FFFFFF"/>
        </w:rPr>
        <w:t>,</w:t>
      </w:r>
      <w:r w:rsidRPr="008B09DE"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>частота ядра процессора.</w:t>
      </w:r>
      <w:r w:rsidR="006328A6">
        <w:rPr>
          <w:shd w:val="clear" w:color="auto" w:fill="FFFFFF"/>
        </w:rPr>
        <w:t xml:space="preserve"> </w:t>
      </w:r>
      <w:r w:rsidRPr="008B09DE">
        <w:rPr>
          <w:bCs/>
          <w:shd w:val="clear" w:color="auto" w:fill="FFFFFF"/>
        </w:rPr>
        <w:t>Это</w:t>
      </w:r>
      <w:r w:rsidR="006328A6"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>значение определяет количество тактов в секунду у каждого ядра в процессоре</w:t>
      </w:r>
    </w:p>
    <w:p w14:paraId="71FB0FEC" w14:textId="77777777" w:rsidR="006328A6" w:rsidRDefault="006328A6" w:rsidP="006328A6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 xml:space="preserve">ЭВМ – </w:t>
      </w:r>
      <w:r w:rsidRPr="008B09DE">
        <w:rPr>
          <w:shd w:val="clear" w:color="auto" w:fill="FFFFFF"/>
        </w:rPr>
        <w:t>Электр</w:t>
      </w:r>
      <w:r>
        <w:rPr>
          <w:shd w:val="clear" w:color="auto" w:fill="FFFFFF"/>
        </w:rPr>
        <w:t>о</w:t>
      </w:r>
      <w:r w:rsidRPr="008B09DE">
        <w:rPr>
          <w:shd w:val="clear" w:color="auto" w:fill="FFFFFF"/>
        </w:rPr>
        <w:t>нно-вычисл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тельная маш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на, комплекс технических, аппаратных и программных средств, предназначенных для автоматической обработки информации, вычислений, автоматического управления</w:t>
      </w:r>
    </w:p>
    <w:p w14:paraId="4510FD26" w14:textId="78E9B31E" w:rsidR="008B09DE" w:rsidRPr="008B09DE" w:rsidRDefault="008B09DE" w:rsidP="008B09DE">
      <w:pPr>
        <w:rPr>
          <w:szCs w:val="28"/>
          <w:shd w:val="clear" w:color="auto" w:fill="FFFFFF"/>
        </w:rPr>
      </w:pPr>
    </w:p>
    <w:p w14:paraId="243819F7" w14:textId="77777777" w:rsidR="008B09DE" w:rsidRPr="008B09DE" w:rsidRDefault="008B09DE" w:rsidP="008B09DE">
      <w:pPr>
        <w:rPr>
          <w:szCs w:val="28"/>
        </w:rPr>
      </w:pPr>
    </w:p>
    <w:p w14:paraId="5D8A05B6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3CEFFE2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6265D0F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154EA231" w14:textId="1A02FFBC" w:rsidR="00B47CD4" w:rsidRPr="00411432" w:rsidRDefault="00411432" w:rsidP="00411432">
      <w:pPr>
        <w:tabs>
          <w:tab w:val="clear" w:pos="709"/>
        </w:tabs>
        <w:spacing w:after="160" w:line="259" w:lineRule="auto"/>
        <w:jc w:val="left"/>
        <w:rPr>
          <w:rFonts w:eastAsia="Times New Roman"/>
          <w:b/>
          <w:bCs/>
          <w:kern w:val="32"/>
          <w:sz w:val="36"/>
          <w:szCs w:val="32"/>
        </w:rPr>
      </w:pPr>
      <w:r>
        <w:br w:type="page"/>
      </w:r>
    </w:p>
    <w:p w14:paraId="49B48C06" w14:textId="40676656" w:rsidR="00004D04" w:rsidRDefault="007C06D2" w:rsidP="009843B1">
      <w:pPr>
        <w:pStyle w:val="1"/>
        <w:tabs>
          <w:tab w:val="left" w:pos="284"/>
        </w:tabs>
        <w:jc w:val="center"/>
      </w:pPr>
      <w:bookmarkStart w:id="4" w:name="_Toc73620197"/>
      <w:r>
        <w:lastRenderedPageBreak/>
        <w:t>ВВЕДЕНИЕ</w:t>
      </w:r>
      <w:bookmarkEnd w:id="0"/>
      <w:bookmarkEnd w:id="1"/>
      <w:bookmarkEnd w:id="2"/>
      <w:bookmarkEnd w:id="4"/>
    </w:p>
    <w:p w14:paraId="6FD1956C" w14:textId="274E5EC0" w:rsidR="00E41456" w:rsidRDefault="009843B1" w:rsidP="009843B1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E41456"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 w:rsidR="00E41456"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</w:t>
      </w:r>
      <w:r w:rsidR="007C06D2">
        <w:rPr>
          <w:shd w:val="clear" w:color="auto" w:fill="FFFFFF"/>
        </w:rPr>
        <w:t>необходимо</w:t>
      </w:r>
      <w:r w:rsidR="00E41456">
        <w:rPr>
          <w:shd w:val="clear" w:color="auto" w:fill="FFFFFF"/>
        </w:rPr>
        <w:t xml:space="preserve">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 w:rsidR="00E41456">
        <w:rPr>
          <w:shd w:val="clear" w:color="auto" w:fill="FFFFFF"/>
        </w:rPr>
        <w:t>.</w:t>
      </w:r>
    </w:p>
    <w:p w14:paraId="4274D7B7" w14:textId="0495A06E" w:rsidR="00993538" w:rsidRDefault="009843B1" w:rsidP="009843B1">
      <w:r>
        <w:tab/>
      </w:r>
      <w:r w:rsidR="00B227F9"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 w:rsidR="00B227F9"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15AEE3DF" w:rsidR="00B227F9" w:rsidRDefault="009843B1" w:rsidP="009843B1">
      <w:pPr>
        <w:rPr>
          <w:rStyle w:val="a9"/>
          <w:color w:val="auto"/>
        </w:rPr>
      </w:pPr>
      <w:r>
        <w:tab/>
      </w:r>
      <w:r w:rsidR="00993538"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="00993538" w:rsidRPr="00993538">
        <w:t>брендировать</w:t>
      </w:r>
      <w:proofErr w:type="spellEnd"/>
      <w:r w:rsidR="00993538"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изображения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>
          <w:rPr>
            <w:rStyle w:val="a9"/>
            <w:color w:val="auto"/>
          </w:rPr>
          <w:t>1</w:t>
        </w:r>
        <w:r w:rsidR="00335ABF" w:rsidRPr="00AF021D">
          <w:rPr>
            <w:rStyle w:val="a9"/>
            <w:color w:val="auto"/>
          </w:rPr>
          <w:t>]</w:t>
        </w:r>
      </w:hyperlink>
      <w:r w:rsidR="00993538" w:rsidRPr="00993538">
        <w:t xml:space="preserve">. </w:t>
      </w:r>
    </w:p>
    <w:p w14:paraId="635965D4" w14:textId="54E2A3B3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tab/>
      </w:r>
      <w:r w:rsidR="00B3437B">
        <w:t xml:space="preserve">Водяной знак можно накладывать с помощью множества различных </w:t>
      </w:r>
      <w:hyperlink r:id="rId18" w:tooltip="Растровый графический редактор" w:history="1">
        <w:r w:rsidR="00B3437B" w:rsidRPr="00B3437B">
          <w:t>графический редактор</w:t>
        </w:r>
      </w:hyperlink>
      <w:r w:rsidR="00B3437B">
        <w:t>ов</w:t>
      </w:r>
      <w:r w:rsidR="00B3437B" w:rsidRPr="00B3437B">
        <w:t xml:space="preserve">, </w:t>
      </w:r>
      <w:r w:rsidR="00B3437B">
        <w:t>но обычно они очень сложны и в них надо разбираться. Поэтому</w:t>
      </w:r>
      <w:r w:rsidR="002D7513">
        <w:t xml:space="preserve"> существу</w:t>
      </w:r>
      <w:r w:rsidR="00B3437B">
        <w:t xml:space="preserve">ют </w:t>
      </w:r>
      <w:r w:rsidR="007F6EB9">
        <w:t>приложения,</w:t>
      </w:r>
      <w:r w:rsidR="00B3437B"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r w:rsidR="002D7513" w:rsidRPr="00495CA5">
        <w:rPr>
          <w:bdr w:val="none" w:sz="0" w:space="0" w:color="auto" w:frame="1"/>
          <w:lang w:val="en-US"/>
        </w:rPr>
        <w:t>FastSton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335ABF">
        <w:rPr>
          <w:szCs w:val="28"/>
          <w:bdr w:val="none" w:sz="0" w:space="0" w:color="auto" w:frame="1"/>
        </w:rPr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2D7513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2D7513" w:rsidRPr="002D7513">
        <w:rPr>
          <w:szCs w:val="28"/>
          <w:bdr w:val="none" w:sz="0" w:space="0" w:color="auto" w:frame="1"/>
        </w:rPr>
        <w:t xml:space="preserve">. </w:t>
      </w:r>
    </w:p>
    <w:p w14:paraId="780DD9E8" w14:textId="79E5C6F1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rPr>
          <w:szCs w:val="28"/>
          <w:bdr w:val="none" w:sz="0" w:space="0" w:color="auto" w:frame="1"/>
        </w:rPr>
        <w:tab/>
      </w:r>
      <w:r w:rsidR="007C06D2">
        <w:rPr>
          <w:szCs w:val="28"/>
          <w:bdr w:val="none" w:sz="0" w:space="0" w:color="auto" w:frame="1"/>
        </w:rPr>
        <w:t xml:space="preserve">В связи с современными проблемами было решено </w:t>
      </w:r>
      <w:r w:rsidR="00F4228C">
        <w:rPr>
          <w:szCs w:val="28"/>
          <w:bdr w:val="none" w:sz="0" w:space="0" w:color="auto" w:frame="1"/>
        </w:rPr>
        <w:t>создать программу для интегрирования водяного знака в изображение.</w:t>
      </w:r>
      <w:r w:rsidR="00F161E3">
        <w:rPr>
          <w:szCs w:val="28"/>
          <w:bdr w:val="none" w:sz="0" w:space="0" w:color="auto" w:frame="1"/>
        </w:rPr>
        <w:t xml:space="preserve"> </w:t>
      </w:r>
      <w:r w:rsidR="00F161E3">
        <w:t>Данными в данной программе являются 2 изначальных изображения (основное изображение и водяной знак). Они могу храниться как непосредственно на компьютере</w:t>
      </w:r>
      <w:r w:rsidR="00F161E3" w:rsidRPr="00F00192">
        <w:t>,</w:t>
      </w:r>
      <w:r w:rsidR="00F161E3">
        <w:t xml:space="preserve"> так и на внешнем носителе. Изображения имеют формат </w:t>
      </w:r>
      <w:r w:rsidR="00F161E3" w:rsidRPr="000052D6">
        <w:rPr>
          <w:szCs w:val="28"/>
        </w:rPr>
        <w:t>*.</w:t>
      </w:r>
      <w:r w:rsidR="00F161E3" w:rsidRPr="000052D6">
        <w:rPr>
          <w:szCs w:val="28"/>
          <w:lang w:val="en-US"/>
        </w:rPr>
        <w:t>p</w:t>
      </w:r>
      <w:r w:rsidR="00F161E3" w:rsidRPr="00047F30">
        <w:rPr>
          <w:szCs w:val="28"/>
          <w:lang w:val="en-US"/>
        </w:rPr>
        <w:t>ng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bmp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gif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jpg</w:t>
      </w:r>
      <w:r w:rsidR="00F161E3" w:rsidRPr="00047F30">
        <w:rPr>
          <w:szCs w:val="28"/>
        </w:rPr>
        <w:t>. Данные форматы были выбраны из-за их популярности</w:t>
      </w:r>
      <w:r w:rsidR="00335ABF" w:rsidRPr="00047F30">
        <w:rPr>
          <w:szCs w:val="28"/>
        </w:rPr>
        <w:t xml:space="preserve"> </w:t>
      </w:r>
      <w:r w:rsidR="00E27E7C" w:rsidRPr="00E27E7C">
        <w:rPr>
          <w:rStyle w:val="a9"/>
          <w:color w:val="auto"/>
          <w:u w:val="none"/>
        </w:rPr>
        <w:t>[3 – 7]</w:t>
      </w:r>
      <w:r w:rsidR="00F161E3" w:rsidRPr="00047F30">
        <w:rPr>
          <w:szCs w:val="28"/>
        </w:rPr>
        <w:t>.</w:t>
      </w:r>
      <w:r w:rsidR="00335ABF" w:rsidRPr="002D7513">
        <w:rPr>
          <w:szCs w:val="28"/>
          <w:bdr w:val="none" w:sz="0" w:space="0" w:color="auto" w:frame="1"/>
        </w:rPr>
        <w:t xml:space="preserve"> </w:t>
      </w:r>
    </w:p>
    <w:p w14:paraId="466D84F4" w14:textId="77777777" w:rsidR="002D7513" w:rsidRPr="002D7513" w:rsidRDefault="002D7513" w:rsidP="009843B1">
      <w:pPr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F161E3">
      <w:pPr>
        <w:tabs>
          <w:tab w:val="left" w:pos="284"/>
        </w:tabs>
        <w:sectPr w:rsidR="002D7513" w:rsidRPr="002D7513" w:rsidSect="00F457A1">
          <w:footerReference w:type="default" r:id="rId19"/>
          <w:footerReference w:type="first" r:id="rId20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58C95165" w14:textId="3A00AEBE" w:rsidR="00BE480D" w:rsidRPr="00E71B0C" w:rsidRDefault="00F4228C" w:rsidP="009843B1">
      <w:pPr>
        <w:pStyle w:val="1"/>
        <w:tabs>
          <w:tab w:val="left" w:pos="284"/>
        </w:tabs>
        <w:ind w:firstLine="426"/>
      </w:pPr>
      <w:bookmarkStart w:id="5" w:name="_Toc73364886"/>
      <w:bookmarkStart w:id="6" w:name="_Toc73365073"/>
      <w:bookmarkStart w:id="7" w:name="_Toc73366755"/>
      <w:bookmarkStart w:id="8" w:name="_Toc73620198"/>
      <w:r>
        <w:lastRenderedPageBreak/>
        <w:t>1</w:t>
      </w:r>
      <w:r w:rsidR="00BE480D">
        <w:t xml:space="preserve"> Аналитический обзор</w:t>
      </w:r>
      <w:bookmarkEnd w:id="5"/>
      <w:bookmarkEnd w:id="6"/>
      <w:bookmarkEnd w:id="7"/>
      <w:bookmarkEnd w:id="8"/>
    </w:p>
    <w:p w14:paraId="69CB2A13" w14:textId="70B1D58B" w:rsidR="007F6EB9" w:rsidRPr="007F6EB9" w:rsidRDefault="00F4228C" w:rsidP="009843B1">
      <w:pPr>
        <w:pStyle w:val="2"/>
        <w:tabs>
          <w:tab w:val="left" w:pos="284"/>
        </w:tabs>
        <w:ind w:firstLine="426"/>
      </w:pPr>
      <w:bookmarkStart w:id="9" w:name="_Toc73364887"/>
      <w:bookmarkStart w:id="10" w:name="_Toc73365074"/>
      <w:bookmarkStart w:id="11" w:name="_Toc73366756"/>
      <w:bookmarkStart w:id="12" w:name="_Toc73620199"/>
      <w:r>
        <w:t>1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9"/>
      <w:bookmarkEnd w:id="10"/>
      <w:bookmarkEnd w:id="11"/>
      <w:bookmarkEnd w:id="12"/>
    </w:p>
    <w:p w14:paraId="10A8BAF9" w14:textId="7DD31EB7" w:rsidR="007F6EB9" w:rsidRDefault="009843B1" w:rsidP="009843B1">
      <w:pPr>
        <w:rPr>
          <w:bdr w:val="none" w:sz="0" w:space="0" w:color="auto" w:frame="1"/>
        </w:rPr>
      </w:pPr>
      <w:r>
        <w:tab/>
      </w:r>
      <w:r w:rsidR="007F6EB9">
        <w:t>Программы для интегрирования водяного знака в изображение:</w:t>
      </w:r>
    </w:p>
    <w:p w14:paraId="36C61907" w14:textId="4FF9B74F" w:rsidR="00BE480D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  <w:rPr>
          <w:bdr w:val="none" w:sz="0" w:space="0" w:color="auto" w:frame="1"/>
        </w:rPr>
      </w:pPr>
      <w:r w:rsidRPr="00495CA5">
        <w:rPr>
          <w:bdr w:val="none" w:sz="0" w:space="0" w:color="auto" w:frame="1"/>
          <w:lang w:val="en-US"/>
        </w:rPr>
        <w:t>FastStone Photo Resizer</w:t>
      </w:r>
      <w:r w:rsidR="00004D04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F4228C">
        <w:rPr>
          <w:bdr w:val="none" w:sz="0" w:space="0" w:color="auto" w:frame="1"/>
          <w:lang w:val="en-GB"/>
        </w:rPr>
        <w:t>3.6</w:t>
      </w:r>
    </w:p>
    <w:p w14:paraId="68BAEDAB" w14:textId="512253BD" w:rsidR="00BE480D" w:rsidRPr="00962832" w:rsidRDefault="00F4228C" w:rsidP="005A0539">
      <w:pPr>
        <w:tabs>
          <w:tab w:val="left" w:pos="284"/>
        </w:tabs>
        <w:jc w:val="center"/>
        <w:rPr>
          <w:bdr w:val="none" w:sz="0" w:space="0" w:color="auto" w:frame="1"/>
        </w:rPr>
      </w:pPr>
      <w:r>
        <w:rPr>
          <w:noProof/>
          <w:lang w:eastAsia="ru-RU"/>
        </w:rPr>
        <w:drawing>
          <wp:inline distT="0" distB="0" distL="0" distR="0" wp14:anchorId="669B4A4C" wp14:editId="6F4A2F39">
            <wp:extent cx="5941060" cy="3584233"/>
            <wp:effectExtent l="0" t="0" r="2540" b="0"/>
            <wp:docPr id="12" name="Рисунок 12" descr="https://downloadbull.com/wp-content/uploads/2019/01/Portable-FastStone-Photo-Resizer-3.8-Free-Download-768x4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downloadbull.com/wp-content/uploads/2019/01/Portable-FastStone-Photo-Resizer-3.8-Free-Download-768x463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8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E480D" w:rsidRPr="009C15DF">
        <w:br/>
      </w:r>
      <w:r w:rsidR="00BE480D">
        <w:t>Рисунок</w:t>
      </w:r>
      <w:r w:rsidR="00BE480D" w:rsidRPr="009C15DF">
        <w:t xml:space="preserve"> 1 – </w:t>
      </w:r>
      <w:r w:rsidR="00BE480D">
        <w:t>Интерфейс</w:t>
      </w:r>
      <w:r w:rsidR="00BE480D" w:rsidRPr="009C15DF">
        <w:t xml:space="preserve"> </w:t>
      </w:r>
      <w:r w:rsidR="009C15DF">
        <w:t xml:space="preserve">приложения </w:t>
      </w:r>
      <w:r w:rsidR="00BE480D" w:rsidRPr="00495CA5">
        <w:rPr>
          <w:bdr w:val="none" w:sz="0" w:space="0" w:color="auto" w:frame="1"/>
          <w:lang w:val="en-US"/>
        </w:rPr>
        <w:t>FastStone</w:t>
      </w:r>
      <w:r w:rsidR="00BE480D" w:rsidRPr="009C15DF">
        <w:rPr>
          <w:bdr w:val="none" w:sz="0" w:space="0" w:color="auto" w:frame="1"/>
        </w:rPr>
        <w:t xml:space="preserve"> </w:t>
      </w:r>
      <w:r w:rsidR="00BE480D" w:rsidRPr="00495CA5">
        <w:rPr>
          <w:bdr w:val="none" w:sz="0" w:space="0" w:color="auto" w:frame="1"/>
          <w:lang w:val="en-US"/>
        </w:rPr>
        <w:t>Photo</w:t>
      </w:r>
      <w:r w:rsidR="00BE480D" w:rsidRPr="009C15DF">
        <w:rPr>
          <w:bdr w:val="none" w:sz="0" w:space="0" w:color="auto" w:frame="1"/>
        </w:rPr>
        <w:t xml:space="preserve"> </w:t>
      </w:r>
      <w:r w:rsidR="00BE480D" w:rsidRPr="00495CA5">
        <w:rPr>
          <w:bdr w:val="none" w:sz="0" w:space="0" w:color="auto" w:frame="1"/>
          <w:lang w:val="en-US"/>
        </w:rPr>
        <w:t>Resizer</w:t>
      </w:r>
    </w:p>
    <w:p w14:paraId="7A9E8A78" w14:textId="77777777" w:rsidR="004E4215" w:rsidRPr="009C15DF" w:rsidRDefault="004E4215" w:rsidP="009843B1">
      <w:pPr>
        <w:tabs>
          <w:tab w:val="left" w:pos="284"/>
        </w:tabs>
        <w:ind w:firstLine="426"/>
        <w:jc w:val="center"/>
      </w:pPr>
    </w:p>
    <w:p w14:paraId="663CA7F0" w14:textId="727F664C" w:rsidR="00BE480D" w:rsidRDefault="009843B1" w:rsidP="009843B1">
      <w:r>
        <w:tab/>
      </w:r>
      <w:r w:rsidR="005351C4" w:rsidRPr="00B227F9">
        <w:t>Возможности</w:t>
      </w:r>
      <w:r w:rsidR="005351C4"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 w:rsidR="005351C4"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0C203BA4" w14:textId="293BAAC4" w:rsidR="004658F4" w:rsidRDefault="009843B1" w:rsidP="009843B1">
      <w:pPr>
        <w:rPr>
          <w:rStyle w:val="a9"/>
          <w:color w:val="auto"/>
        </w:rPr>
      </w:pPr>
      <w:r>
        <w:tab/>
      </w:r>
      <w:r w:rsidR="00BE480D"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7C06D2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BE480D">
        <w:t>.</w:t>
      </w:r>
      <w:r w:rsidR="00AF021D" w:rsidRPr="00AF021D">
        <w:t xml:space="preserve"> </w:t>
      </w:r>
    </w:p>
    <w:p w14:paraId="5149451E" w14:textId="77777777" w:rsidR="00F4228C" w:rsidRDefault="00F4228C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02ED80E5" w14:textId="77777777" w:rsidR="00F4228C" w:rsidRPr="004E4215" w:rsidRDefault="00F4228C" w:rsidP="009843B1">
      <w:pPr>
        <w:tabs>
          <w:tab w:val="left" w:pos="284"/>
        </w:tabs>
        <w:ind w:firstLine="426"/>
        <w:rPr>
          <w:u w:val="single"/>
        </w:rPr>
      </w:pPr>
    </w:p>
    <w:p w14:paraId="64715F68" w14:textId="4B01328C" w:rsidR="00BE480D" w:rsidRPr="007C06D2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</w:pPr>
      <w:proofErr w:type="spellStart"/>
      <w:r w:rsidRPr="006C5AF0">
        <w:rPr>
          <w:bdr w:val="none" w:sz="0" w:space="0" w:color="auto" w:frame="1"/>
        </w:rPr>
        <w:lastRenderedPageBreak/>
        <w:t>Easy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Image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Modifier</w:t>
      </w:r>
      <w:proofErr w:type="spellEnd"/>
      <w:r w:rsidR="00EB73DA" w:rsidRPr="007C06D2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EB73DA" w:rsidRPr="007C06D2">
        <w:rPr>
          <w:bdr w:val="none" w:sz="0" w:space="0" w:color="auto" w:frame="1"/>
        </w:rPr>
        <w:t>4.8</w:t>
      </w:r>
    </w:p>
    <w:p w14:paraId="5D1BDF8B" w14:textId="53AB3343" w:rsidR="009C15DF" w:rsidRPr="007C06D2" w:rsidRDefault="00BE480D" w:rsidP="005A0539">
      <w:pPr>
        <w:tabs>
          <w:tab w:val="left" w:pos="284"/>
        </w:tabs>
        <w:jc w:val="center"/>
        <w:rPr>
          <w:bdr w:val="none" w:sz="0" w:space="0" w:color="auto" w:frame="1"/>
        </w:rPr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"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54520">
        <w:rPr>
          <w:rFonts w:ascii="Arial" w:hAnsi="Arial" w:cs="Arial"/>
          <w:color w:val="000000"/>
          <w:sz w:val="26"/>
          <w:szCs w:val="26"/>
        </w:rPr>
        <w:fldChar w:fldCharType="begin"/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5452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457A1">
        <w:rPr>
          <w:rFonts w:ascii="Arial" w:hAnsi="Arial" w:cs="Arial"/>
          <w:color w:val="000000"/>
          <w:sz w:val="26"/>
          <w:szCs w:val="26"/>
        </w:rPr>
        <w:fldChar w:fldCharType="begin"/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457A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A3CD8">
        <w:rPr>
          <w:rFonts w:ascii="Arial" w:hAnsi="Arial" w:cs="Arial"/>
          <w:color w:val="000000"/>
          <w:sz w:val="26"/>
          <w:szCs w:val="26"/>
        </w:rPr>
        <w:fldChar w:fldCharType="begin"/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A3CD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26B16">
        <w:rPr>
          <w:rFonts w:ascii="Arial" w:hAnsi="Arial" w:cs="Arial"/>
          <w:color w:val="000000"/>
          <w:sz w:val="26"/>
          <w:szCs w:val="26"/>
        </w:rPr>
        <w:fldChar w:fldCharType="begin"/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26B1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118D6">
        <w:rPr>
          <w:rFonts w:ascii="Arial" w:hAnsi="Arial" w:cs="Arial"/>
          <w:color w:val="000000"/>
          <w:sz w:val="26"/>
          <w:szCs w:val="26"/>
        </w:rPr>
        <w:fldChar w:fldCharType="begin"/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118D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76CF0">
        <w:rPr>
          <w:rFonts w:ascii="Arial" w:hAnsi="Arial" w:cs="Arial"/>
          <w:color w:val="000000"/>
          <w:sz w:val="26"/>
          <w:szCs w:val="26"/>
        </w:rPr>
        <w:fldChar w:fldCharType="begin"/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76CF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B73F3">
        <w:rPr>
          <w:rFonts w:ascii="Arial" w:hAnsi="Arial" w:cs="Arial"/>
          <w:color w:val="000000"/>
          <w:sz w:val="26"/>
          <w:szCs w:val="26"/>
        </w:rPr>
        <w:fldChar w:fldCharType="begin"/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B73F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65B31">
        <w:rPr>
          <w:rFonts w:ascii="Arial" w:hAnsi="Arial" w:cs="Arial"/>
          <w:color w:val="000000"/>
          <w:sz w:val="26"/>
          <w:szCs w:val="26"/>
        </w:rPr>
        <w:fldChar w:fldCharType="begin"/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65B3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fldChar w:fldCharType="begin"/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004D04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B3437B">
        <w:rPr>
          <w:rFonts w:ascii="Arial" w:hAnsi="Arial" w:cs="Arial"/>
          <w:color w:val="000000"/>
          <w:sz w:val="26"/>
          <w:szCs w:val="26"/>
        </w:rPr>
        <w:fldChar w:fldCharType="begin"/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B3437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12558">
        <w:rPr>
          <w:rFonts w:ascii="Arial" w:hAnsi="Arial" w:cs="Arial"/>
          <w:color w:val="000000"/>
          <w:sz w:val="26"/>
          <w:szCs w:val="26"/>
        </w:rPr>
        <w:fldChar w:fldCharType="begin"/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D125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66184A">
        <w:rPr>
          <w:rFonts w:ascii="Arial" w:hAnsi="Arial" w:cs="Arial"/>
          <w:color w:val="000000"/>
          <w:sz w:val="26"/>
          <w:szCs w:val="26"/>
        </w:rPr>
        <w:fldChar w:fldCharType="begin"/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66184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50D3D">
        <w:rPr>
          <w:rFonts w:ascii="Arial" w:hAnsi="Arial" w:cs="Arial"/>
          <w:color w:val="000000"/>
          <w:sz w:val="26"/>
          <w:szCs w:val="26"/>
        </w:rPr>
        <w:fldChar w:fldCharType="begin"/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50D3D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B7C6A">
        <w:rPr>
          <w:rFonts w:ascii="Arial" w:hAnsi="Arial" w:cs="Arial"/>
          <w:color w:val="000000"/>
          <w:sz w:val="26"/>
          <w:szCs w:val="26"/>
        </w:rPr>
        <w:fldChar w:fldCharType="begin"/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B7C6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65989">
        <w:rPr>
          <w:rFonts w:ascii="Arial" w:hAnsi="Arial" w:cs="Arial"/>
          <w:color w:val="000000"/>
          <w:sz w:val="26"/>
          <w:szCs w:val="26"/>
        </w:rPr>
        <w:fldChar w:fldCharType="begin"/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65989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F5158">
        <w:rPr>
          <w:rFonts w:ascii="Arial" w:hAnsi="Arial" w:cs="Arial"/>
          <w:color w:val="000000"/>
          <w:sz w:val="26"/>
          <w:szCs w:val="26"/>
        </w:rPr>
        <w:fldChar w:fldCharType="begin"/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F51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3239F">
        <w:rPr>
          <w:rFonts w:ascii="Arial" w:hAnsi="Arial" w:cs="Arial"/>
          <w:color w:val="000000"/>
          <w:sz w:val="26"/>
          <w:szCs w:val="26"/>
        </w:rPr>
        <w:fldChar w:fldCharType="begin"/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3239F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C06D2">
        <w:rPr>
          <w:rFonts w:ascii="Arial" w:hAnsi="Arial" w:cs="Arial"/>
          <w:color w:val="000000"/>
          <w:sz w:val="26"/>
          <w:szCs w:val="26"/>
        </w:rPr>
        <w:fldChar w:fldCharType="begin"/>
      </w:r>
      <w:r w:rsidR="007C06D2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7C06D2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2D2A88">
        <w:rPr>
          <w:rFonts w:ascii="Arial" w:hAnsi="Arial" w:cs="Arial"/>
          <w:color w:val="000000"/>
          <w:sz w:val="26"/>
          <w:szCs w:val="26"/>
        </w:rPr>
        <w:fldChar w:fldCharType="begin"/>
      </w:r>
      <w:r w:rsidR="002D2A8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2D2A8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2619B3">
        <w:rPr>
          <w:rFonts w:ascii="Arial" w:hAnsi="Arial" w:cs="Arial"/>
          <w:color w:val="000000"/>
          <w:sz w:val="26"/>
          <w:szCs w:val="26"/>
        </w:rPr>
        <w:fldChar w:fldCharType="begin"/>
      </w:r>
      <w:r w:rsidR="002619B3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2619B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E32DA8">
        <w:rPr>
          <w:rFonts w:ascii="Arial" w:hAnsi="Arial" w:cs="Arial"/>
          <w:color w:val="000000"/>
          <w:sz w:val="26"/>
          <w:szCs w:val="26"/>
        </w:rPr>
        <w:fldChar w:fldCharType="begin"/>
      </w:r>
      <w:r w:rsidR="00E32DA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E32DA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03651">
        <w:rPr>
          <w:rFonts w:ascii="Arial" w:hAnsi="Arial" w:cs="Arial"/>
          <w:color w:val="000000"/>
          <w:sz w:val="26"/>
          <w:szCs w:val="26"/>
        </w:rPr>
        <w:fldChar w:fldCharType="begin"/>
      </w:r>
      <w:r w:rsidR="00D03651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D0365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03651">
        <w:rPr>
          <w:rFonts w:ascii="Arial" w:hAnsi="Arial" w:cs="Arial"/>
          <w:color w:val="000000"/>
          <w:sz w:val="26"/>
          <w:szCs w:val="26"/>
        </w:rPr>
        <w:pict w14:anchorId="7541F6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72" type="#_x0000_t75" alt="Добавление водяного знака Easy Image Modifier" style="width:441.2pt;height:319pt">
            <v:imagedata r:id="rId22" r:href="rId23" cropbottom="2286f" cropleft="-6168f"/>
          </v:shape>
        </w:pict>
      </w:r>
      <w:r w:rsidR="00D03651">
        <w:rPr>
          <w:rFonts w:ascii="Arial" w:hAnsi="Arial" w:cs="Arial"/>
          <w:color w:val="000000"/>
          <w:sz w:val="26"/>
          <w:szCs w:val="26"/>
        </w:rPr>
        <w:fldChar w:fldCharType="end"/>
      </w:r>
      <w:r w:rsidR="00E32DA8">
        <w:rPr>
          <w:rFonts w:ascii="Arial" w:hAnsi="Arial" w:cs="Arial"/>
          <w:color w:val="000000"/>
          <w:sz w:val="26"/>
          <w:szCs w:val="26"/>
        </w:rPr>
        <w:fldChar w:fldCharType="end"/>
      </w:r>
      <w:r w:rsidR="002619B3">
        <w:rPr>
          <w:rFonts w:ascii="Arial" w:hAnsi="Arial" w:cs="Arial"/>
          <w:color w:val="000000"/>
          <w:sz w:val="26"/>
          <w:szCs w:val="26"/>
        </w:rPr>
        <w:fldChar w:fldCharType="end"/>
      </w:r>
      <w:r w:rsidR="002D2A88">
        <w:rPr>
          <w:rFonts w:ascii="Arial" w:hAnsi="Arial" w:cs="Arial"/>
          <w:color w:val="000000"/>
          <w:sz w:val="26"/>
          <w:szCs w:val="26"/>
        </w:rPr>
        <w:fldChar w:fldCharType="end"/>
      </w:r>
      <w:r w:rsidR="007C06D2">
        <w:rPr>
          <w:rFonts w:ascii="Arial" w:hAnsi="Arial" w:cs="Arial"/>
          <w:color w:val="000000"/>
          <w:sz w:val="26"/>
          <w:szCs w:val="26"/>
        </w:rPr>
        <w:fldChar w:fldCharType="end"/>
      </w:r>
      <w:r w:rsidR="0043239F">
        <w:rPr>
          <w:rFonts w:ascii="Arial" w:hAnsi="Arial" w:cs="Arial"/>
          <w:color w:val="000000"/>
          <w:sz w:val="26"/>
          <w:szCs w:val="26"/>
        </w:rPr>
        <w:fldChar w:fldCharType="end"/>
      </w:r>
      <w:r w:rsidR="004F5158">
        <w:rPr>
          <w:rFonts w:ascii="Arial" w:hAnsi="Arial" w:cs="Arial"/>
          <w:color w:val="000000"/>
          <w:sz w:val="26"/>
          <w:szCs w:val="26"/>
        </w:rPr>
        <w:fldChar w:fldCharType="end"/>
      </w:r>
      <w:r w:rsidR="00765989">
        <w:rPr>
          <w:rFonts w:ascii="Arial" w:hAnsi="Arial" w:cs="Arial"/>
          <w:color w:val="000000"/>
          <w:sz w:val="26"/>
          <w:szCs w:val="26"/>
        </w:rPr>
        <w:fldChar w:fldCharType="end"/>
      </w:r>
      <w:r w:rsidR="001B7C6A">
        <w:rPr>
          <w:rFonts w:ascii="Arial" w:hAnsi="Arial" w:cs="Arial"/>
          <w:color w:val="000000"/>
          <w:sz w:val="26"/>
          <w:szCs w:val="26"/>
        </w:rPr>
        <w:fldChar w:fldCharType="end"/>
      </w:r>
      <w:r w:rsidR="00450D3D">
        <w:rPr>
          <w:rFonts w:ascii="Arial" w:hAnsi="Arial" w:cs="Arial"/>
          <w:color w:val="000000"/>
          <w:sz w:val="26"/>
          <w:szCs w:val="26"/>
        </w:rPr>
        <w:fldChar w:fldCharType="end"/>
      </w:r>
      <w:r w:rsidR="0066184A">
        <w:rPr>
          <w:rFonts w:ascii="Arial" w:hAnsi="Arial" w:cs="Arial"/>
          <w:color w:val="000000"/>
          <w:sz w:val="26"/>
          <w:szCs w:val="26"/>
        </w:rPr>
        <w:fldChar w:fldCharType="end"/>
      </w:r>
      <w:r w:rsidR="00D12558">
        <w:rPr>
          <w:rFonts w:ascii="Arial" w:hAnsi="Arial" w:cs="Arial"/>
          <w:color w:val="000000"/>
          <w:sz w:val="26"/>
          <w:szCs w:val="26"/>
        </w:rPr>
        <w:fldChar w:fldCharType="end"/>
      </w:r>
      <w:r w:rsidR="00B3437B">
        <w:rPr>
          <w:rFonts w:ascii="Arial" w:hAnsi="Arial" w:cs="Arial"/>
          <w:color w:val="000000"/>
          <w:sz w:val="26"/>
          <w:szCs w:val="26"/>
        </w:rPr>
        <w:fldChar w:fldCharType="end"/>
      </w:r>
      <w:r w:rsidR="00004D04">
        <w:rPr>
          <w:rFonts w:ascii="Arial" w:hAnsi="Arial" w:cs="Arial"/>
          <w:color w:val="000000"/>
          <w:sz w:val="26"/>
          <w:szCs w:val="26"/>
        </w:rPr>
        <w:fldChar w:fldCharType="end"/>
      </w:r>
      <w:r w:rsidR="00C65B31">
        <w:rPr>
          <w:rFonts w:ascii="Arial" w:hAnsi="Arial" w:cs="Arial"/>
          <w:color w:val="000000"/>
          <w:sz w:val="26"/>
          <w:szCs w:val="26"/>
        </w:rPr>
        <w:fldChar w:fldCharType="end"/>
      </w:r>
      <w:r w:rsidR="00FB73F3">
        <w:rPr>
          <w:rFonts w:ascii="Arial" w:hAnsi="Arial" w:cs="Arial"/>
          <w:color w:val="000000"/>
          <w:sz w:val="26"/>
          <w:szCs w:val="26"/>
        </w:rPr>
        <w:fldChar w:fldCharType="end"/>
      </w:r>
      <w:r w:rsidR="00F76CF0">
        <w:rPr>
          <w:rFonts w:ascii="Arial" w:hAnsi="Arial" w:cs="Arial"/>
          <w:color w:val="000000"/>
          <w:sz w:val="26"/>
          <w:szCs w:val="26"/>
        </w:rPr>
        <w:fldChar w:fldCharType="end"/>
      </w:r>
      <w:r w:rsidR="001118D6">
        <w:rPr>
          <w:rFonts w:ascii="Arial" w:hAnsi="Arial" w:cs="Arial"/>
          <w:color w:val="000000"/>
          <w:sz w:val="26"/>
          <w:szCs w:val="26"/>
        </w:rPr>
        <w:fldChar w:fldCharType="end"/>
      </w:r>
      <w:r w:rsidR="00F26B16">
        <w:rPr>
          <w:rFonts w:ascii="Arial" w:hAnsi="Arial" w:cs="Arial"/>
          <w:color w:val="000000"/>
          <w:sz w:val="26"/>
          <w:szCs w:val="26"/>
        </w:rPr>
        <w:fldChar w:fldCharType="end"/>
      </w:r>
      <w:r w:rsidR="00CA3CD8">
        <w:rPr>
          <w:rFonts w:ascii="Arial" w:hAnsi="Arial" w:cs="Arial"/>
          <w:color w:val="000000"/>
          <w:sz w:val="26"/>
          <w:szCs w:val="26"/>
        </w:rPr>
        <w:fldChar w:fldCharType="end"/>
      </w:r>
      <w:r w:rsidR="00F457A1">
        <w:rPr>
          <w:rFonts w:ascii="Arial" w:hAnsi="Arial" w:cs="Arial"/>
          <w:color w:val="000000"/>
          <w:sz w:val="26"/>
          <w:szCs w:val="26"/>
        </w:rPr>
        <w:fldChar w:fldCharType="end"/>
      </w:r>
      <w:r w:rsidR="00754520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r w:rsidR="009C15DF" w:rsidRPr="007C06D2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7C06D2">
        <w:t xml:space="preserve"> 2 – </w:t>
      </w:r>
      <w:r w:rsidR="009C15DF">
        <w:t>Интерфейс</w:t>
      </w:r>
      <w:r w:rsidR="009C15DF" w:rsidRPr="007C06D2">
        <w:t xml:space="preserve"> </w:t>
      </w:r>
      <w:r w:rsidR="009C15DF">
        <w:t>приложения</w:t>
      </w:r>
      <w:r w:rsidR="009C15DF" w:rsidRPr="007C06D2">
        <w:t xml:space="preserve"> </w:t>
      </w:r>
      <w:r w:rsidR="009C15DF" w:rsidRPr="009C15DF">
        <w:rPr>
          <w:bdr w:val="none" w:sz="0" w:space="0" w:color="auto" w:frame="1"/>
          <w:lang w:val="en-US"/>
        </w:rPr>
        <w:t>Easy</w:t>
      </w:r>
      <w:r w:rsidR="009C15DF" w:rsidRPr="007C06D2">
        <w:rPr>
          <w:bdr w:val="none" w:sz="0" w:space="0" w:color="auto" w:frame="1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Image</w:t>
      </w:r>
      <w:r w:rsidR="009C15DF" w:rsidRPr="007C06D2">
        <w:rPr>
          <w:bdr w:val="none" w:sz="0" w:space="0" w:color="auto" w:frame="1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Modifier</w:t>
      </w:r>
    </w:p>
    <w:p w14:paraId="69DA7CC9" w14:textId="77777777" w:rsidR="004E4215" w:rsidRPr="007C06D2" w:rsidRDefault="004E4215" w:rsidP="009843B1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</w:rPr>
      </w:pPr>
    </w:p>
    <w:p w14:paraId="2094D2DB" w14:textId="0C167CD0" w:rsidR="00BE480D" w:rsidRDefault="009843B1" w:rsidP="009843B1">
      <w:r>
        <w:tab/>
      </w:r>
      <w:r w:rsidR="00BE480D">
        <w:t xml:space="preserve">Чтобы осуществить наложение </w:t>
      </w:r>
      <w:r w:rsidR="004658F4">
        <w:t>водяного знака</w:t>
      </w:r>
      <w:r w:rsidR="00BE480D">
        <w:t xml:space="preserve"> на одно или сразу несколько изображений</w:t>
      </w:r>
      <w:r w:rsidR="00BE480D" w:rsidRPr="006C5AF0">
        <w:t xml:space="preserve"> </w:t>
      </w:r>
      <w:r w:rsidR="00BE480D">
        <w:t xml:space="preserve">в этом приложении, </w:t>
      </w:r>
      <w:r w:rsidR="003352D8">
        <w:t>надо активировать</w:t>
      </w:r>
      <w:r w:rsidR="00BE480D"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</w:t>
      </w:r>
      <w:r w:rsidR="00BE480D" w:rsidRPr="009843B1">
        <w:t>кнопку «Обработать</w:t>
      </w:r>
      <w:r w:rsidR="00BE480D"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»</w:t>
      </w:r>
      <w:r w:rsidR="00BE480D" w:rsidRPr="006C5AF0">
        <w:t>.</w:t>
      </w:r>
      <w:r w:rsidR="00BE480D">
        <w:t xml:space="preserve"> </w:t>
      </w:r>
      <w:r w:rsidR="003352D8">
        <w:t>В этом приложении нельзя</w:t>
      </w:r>
      <w:r w:rsidR="00BE480D"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 w:rsidR="00BE480D">
        <w:t>Photoshop</w:t>
      </w:r>
      <w:proofErr w:type="spellEnd"/>
      <w:r w:rsidR="00BE480D">
        <w:t xml:space="preserve">. </w:t>
      </w:r>
    </w:p>
    <w:p w14:paraId="0869D8A1" w14:textId="16A4B255" w:rsidR="00BE480D" w:rsidRDefault="009843B1" w:rsidP="009843B1">
      <w:pPr>
        <w:rPr>
          <w:rStyle w:val="a9"/>
          <w:color w:val="auto"/>
        </w:rPr>
      </w:pPr>
      <w:r>
        <w:tab/>
      </w:r>
      <w:r w:rsidR="003352D8">
        <w:t>В этом приложении д</w:t>
      </w:r>
      <w:r w:rsidR="00BE480D">
        <w:t>оступны</w:t>
      </w:r>
      <w:r w:rsidR="003352D8"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7C06D2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BE480D">
        <w:t>.</w:t>
      </w:r>
    </w:p>
    <w:p w14:paraId="27E0B7A2" w14:textId="1E2AF171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707D4853" w14:textId="246EEB39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E42A6EC" w14:textId="339C613F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114B761F" w14:textId="5C81C92F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7A10051C" w14:textId="0D59F714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3B4E67D8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306FFC92" w14:textId="2116C572" w:rsidR="004658F4" w:rsidRPr="00AF021D" w:rsidRDefault="004658F4" w:rsidP="009843B1">
      <w:pPr>
        <w:tabs>
          <w:tab w:val="left" w:pos="284"/>
        </w:tabs>
      </w:pPr>
    </w:p>
    <w:p w14:paraId="5FA84D63" w14:textId="698CA60A" w:rsidR="00BE480D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  <w:rPr>
          <w:szCs w:val="28"/>
          <w:bdr w:val="none" w:sz="0" w:space="0" w:color="auto" w:frame="1"/>
        </w:rPr>
      </w:pPr>
      <w:proofErr w:type="spellStart"/>
      <w:r w:rsidRPr="006C5AF0">
        <w:rPr>
          <w:szCs w:val="28"/>
          <w:bdr w:val="none" w:sz="0" w:space="0" w:color="auto" w:frame="1"/>
        </w:rPr>
        <w:lastRenderedPageBreak/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  <w:r w:rsidR="00EB73DA" w:rsidRPr="00472E16">
        <w:rPr>
          <w:szCs w:val="28"/>
          <w:bdr w:val="none" w:sz="0" w:space="0" w:color="auto" w:frame="1"/>
        </w:rPr>
        <w:t xml:space="preserve"> </w:t>
      </w:r>
      <w:r w:rsidR="00EB73DA">
        <w:rPr>
          <w:szCs w:val="28"/>
          <w:bdr w:val="none" w:sz="0" w:space="0" w:color="auto" w:frame="1"/>
          <w:lang w:val="en-GB"/>
        </w:rPr>
        <w:t>v</w:t>
      </w:r>
      <w:r w:rsidR="00EB73DA" w:rsidRPr="00472E16">
        <w:rPr>
          <w:szCs w:val="28"/>
          <w:bdr w:val="none" w:sz="0" w:space="0" w:color="auto" w:frame="1"/>
        </w:rPr>
        <w:t>1.2.1</w:t>
      </w:r>
    </w:p>
    <w:p w14:paraId="56ADB1F2" w14:textId="089795C9" w:rsidR="00BE480D" w:rsidRDefault="00F4228C" w:rsidP="005A0539">
      <w:pPr>
        <w:tabs>
          <w:tab w:val="left" w:pos="284"/>
        </w:tabs>
        <w:jc w:val="center"/>
        <w:rPr>
          <w:szCs w:val="28"/>
          <w:bdr w:val="none" w:sz="0" w:space="0" w:color="auto" w:frame="1"/>
        </w:rPr>
      </w:pPr>
      <w:r>
        <w:rPr>
          <w:noProof/>
          <w:lang w:eastAsia="ru-RU"/>
        </w:rPr>
        <w:drawing>
          <wp:inline distT="0" distB="0" distL="0" distR="0" wp14:anchorId="71F383A2" wp14:editId="11577FA1">
            <wp:extent cx="5941060" cy="4349210"/>
            <wp:effectExtent l="0" t="0" r="2540" b="0"/>
            <wp:docPr id="13" name="Рисунок 13" descr="https://lumpics.ru/wp-content/uploads/2017/11/Primenenie-filtrov-BImage-Stud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umpics.ru/wp-content/uploads/2017/11/Primenenie-filtrov-BImage-Studio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349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15DF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9C15DF">
        <w:t xml:space="preserve"> </w:t>
      </w:r>
      <w:r w:rsidR="009C15DF">
        <w:t>3</w:t>
      </w:r>
      <w:r w:rsidR="009C15DF" w:rsidRPr="009C15DF">
        <w:t xml:space="preserve"> – </w:t>
      </w:r>
      <w:r w:rsidR="009C15DF">
        <w:t>Интерфейс</w:t>
      </w:r>
      <w:r w:rsidR="009C15DF" w:rsidRPr="009C15DF">
        <w:t xml:space="preserve"> </w:t>
      </w:r>
      <w:r w:rsidR="009C15DF">
        <w:t xml:space="preserve">приложения </w:t>
      </w:r>
      <w:proofErr w:type="spellStart"/>
      <w:r w:rsidR="009C15DF" w:rsidRPr="006C5AF0">
        <w:rPr>
          <w:szCs w:val="28"/>
          <w:bdr w:val="none" w:sz="0" w:space="0" w:color="auto" w:frame="1"/>
        </w:rPr>
        <w:t>BImage</w:t>
      </w:r>
      <w:proofErr w:type="spellEnd"/>
      <w:r w:rsidR="009C15DF"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="009C15DF"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9843B1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6ABEAD1D" w:rsidR="00BE480D" w:rsidRDefault="00335ABF" w:rsidP="00335ABF">
      <w:pPr>
        <w:rPr>
          <w:lang w:eastAsia="ru-RU"/>
        </w:rPr>
      </w:pPr>
      <w:r>
        <w:tab/>
      </w:r>
      <w:r w:rsidR="00BE480D" w:rsidRPr="006C5AF0"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t>водяного знака</w:t>
      </w:r>
      <w:r w:rsidR="00BE480D" w:rsidRPr="006C5AF0"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 w:rsidR="00BE480D">
        <w:rPr>
          <w:lang w:eastAsia="ru-RU"/>
        </w:rPr>
        <w:t xml:space="preserve"> </w:t>
      </w:r>
    </w:p>
    <w:p w14:paraId="56177B04" w14:textId="30042A79" w:rsidR="00EB73DA" w:rsidRDefault="00335ABF" w:rsidP="00335ABF">
      <w:pPr>
        <w:rPr>
          <w:rStyle w:val="a9"/>
          <w:color w:val="auto"/>
        </w:rPr>
      </w:pPr>
      <w:r>
        <w:tab/>
      </w:r>
      <w:r w:rsidR="00BE480D" w:rsidRPr="006C5AF0"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t>Также здесь</w:t>
      </w:r>
      <w:r w:rsidR="00BE480D" w:rsidRPr="006C5AF0"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работа</w:t>
      </w:r>
      <w:r>
        <w:t xml:space="preserve"> </w:t>
      </w:r>
      <w:hyperlink w:anchor="_Список_использованной_литературы" w:history="1">
        <w:r w:rsidRPr="00AF021D">
          <w:rPr>
            <w:rStyle w:val="a9"/>
            <w:color w:val="auto"/>
          </w:rPr>
          <w:t>[</w:t>
        </w:r>
        <w:r w:rsidRPr="007C06D2">
          <w:rPr>
            <w:rStyle w:val="a9"/>
            <w:color w:val="auto"/>
          </w:rPr>
          <w:t>2</w:t>
        </w:r>
        <w:r w:rsidRPr="00AF021D">
          <w:rPr>
            <w:rStyle w:val="a9"/>
            <w:color w:val="auto"/>
          </w:rPr>
          <w:t>]</w:t>
        </w:r>
      </w:hyperlink>
      <w:r w:rsidR="00BE480D" w:rsidRPr="006C5AF0">
        <w:t>.</w:t>
      </w:r>
    </w:p>
    <w:p w14:paraId="2EE8821A" w14:textId="77777777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68DAEB54" w14:textId="44656D37" w:rsidR="0043239F" w:rsidRPr="00335ABF" w:rsidRDefault="0043239F" w:rsidP="009843B1">
      <w:pPr>
        <w:tabs>
          <w:tab w:val="left" w:pos="284"/>
        </w:tabs>
        <w:ind w:firstLine="426"/>
        <w:rPr>
          <w:rStyle w:val="a9"/>
          <w:b/>
          <w:color w:val="auto"/>
          <w:u w:val="none"/>
        </w:rPr>
      </w:pPr>
      <w:r w:rsidRPr="00335ABF">
        <w:rPr>
          <w:rStyle w:val="a9"/>
          <w:b/>
          <w:color w:val="auto"/>
          <w:u w:val="none"/>
        </w:rPr>
        <w:t>Выводы по сравнительной характеристике</w:t>
      </w:r>
    </w:p>
    <w:p w14:paraId="2C03F613" w14:textId="3EE1EB9A" w:rsidR="004E4215" w:rsidRDefault="00E27E7C" w:rsidP="00335ABF">
      <w:pPr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ab/>
      </w:r>
      <w:r w:rsidR="00EB73DA">
        <w:rPr>
          <w:rStyle w:val="a9"/>
          <w:color w:val="auto"/>
          <w:u w:val="none"/>
        </w:rPr>
        <w:t>В итоге можно сделать выводы</w:t>
      </w:r>
      <w:r w:rsidR="00EB73DA"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939686F" w14:textId="77777777" w:rsidR="009843B1" w:rsidRDefault="009843B1" w:rsidP="009843B1">
      <w:pPr>
        <w:tabs>
          <w:tab w:val="left" w:pos="284"/>
        </w:tabs>
        <w:ind w:firstLine="426"/>
      </w:pPr>
    </w:p>
    <w:p w14:paraId="7E5D8C27" w14:textId="77777777" w:rsidR="005A0539" w:rsidRDefault="005A0539" w:rsidP="009843B1">
      <w:pPr>
        <w:tabs>
          <w:tab w:val="left" w:pos="284"/>
        </w:tabs>
        <w:ind w:firstLine="426"/>
      </w:pPr>
    </w:p>
    <w:p w14:paraId="02B7DD9A" w14:textId="32B02033" w:rsidR="004E4215" w:rsidRDefault="00E27E7C" w:rsidP="005A0539">
      <w:pPr>
        <w:pStyle w:val="2"/>
        <w:tabs>
          <w:tab w:val="left" w:pos="284"/>
        </w:tabs>
        <w:ind w:firstLine="426"/>
      </w:pPr>
      <w:bookmarkStart w:id="13" w:name="_Toc73364888"/>
      <w:bookmarkStart w:id="14" w:name="_Toc73365075"/>
      <w:bookmarkStart w:id="15" w:name="_Toc73366757"/>
      <w:bookmarkStart w:id="16" w:name="_Toc73620200"/>
      <w:r>
        <w:lastRenderedPageBreak/>
        <w:t>1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13"/>
      <w:bookmarkEnd w:id="14"/>
      <w:bookmarkEnd w:id="15"/>
      <w:bookmarkEnd w:id="16"/>
    </w:p>
    <w:p w14:paraId="3C6CA3E5" w14:textId="6A6C101A" w:rsidR="00BE480D" w:rsidRPr="00DE1AB3" w:rsidRDefault="005A0539" w:rsidP="005A0539">
      <w:r>
        <w:tab/>
      </w:r>
      <w:r w:rsidR="00BE480D">
        <w:t>В приложении реализованы возможности</w:t>
      </w:r>
      <w:r w:rsidR="00BE480D" w:rsidRPr="00DE1AB3">
        <w:t>:</w:t>
      </w:r>
    </w:p>
    <w:p w14:paraId="2ED8664D" w14:textId="77777777" w:rsidR="00BE480D" w:rsidRPr="00D73599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1) </w:t>
      </w:r>
      <w:r w:rsidRPr="00D73599">
        <w:rPr>
          <w:b/>
          <w:szCs w:val="28"/>
        </w:rPr>
        <w:t>Выбор картинок</w:t>
      </w:r>
    </w:p>
    <w:p w14:paraId="3ED97735" w14:textId="4EB29521" w:rsidR="00BE480D" w:rsidRDefault="005A0539" w:rsidP="005A0539">
      <w:r>
        <w:tab/>
      </w:r>
      <w:r w:rsidR="00BE480D">
        <w:t>у пользователя будет возможность выбрать 2 картинки</w:t>
      </w:r>
      <w:r w:rsidR="00BE480D" w:rsidRPr="00D0052B">
        <w:t>,</w:t>
      </w:r>
      <w:r w:rsidR="00BE480D"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37BF00EC" w14:textId="44E3962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9C17039" wp14:editId="3CFB32D1">
            <wp:extent cx="5067300" cy="30384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4</w:t>
      </w:r>
      <w:r>
        <w:rPr>
          <w:szCs w:val="28"/>
        </w:rPr>
        <w:t xml:space="preserve"> – Интерфейс загрузки изображений</w:t>
      </w:r>
    </w:p>
    <w:p w14:paraId="32C3F1DB" w14:textId="77777777" w:rsidR="003C1F18" w:rsidRPr="00D0052B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77777777" w:rsidR="00BE480D" w:rsidRPr="00D0052B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2) </w:t>
      </w:r>
      <w:r w:rsidRPr="00D0052B">
        <w:rPr>
          <w:b/>
          <w:szCs w:val="28"/>
        </w:rPr>
        <w:t>Масштабирование</w:t>
      </w:r>
    </w:p>
    <w:p w14:paraId="6D3D8342" w14:textId="340FEB1B" w:rsidR="00BE480D" w:rsidRDefault="005A0539" w:rsidP="005A0539">
      <w:r>
        <w:tab/>
      </w:r>
      <w:r w:rsidR="00BE480D">
        <w:t xml:space="preserve">у пользователя будет возможность изменять размер </w:t>
      </w:r>
      <w:r w:rsidR="00BE480D" w:rsidRPr="00D73599">
        <w:t>водяного знака</w:t>
      </w:r>
      <w:r w:rsidR="00BE480D" w:rsidRPr="00D0052B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7D89062F" w14:textId="77777777" w:rsidR="004E4215" w:rsidRPr="00D0052B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6BE17C13" w14:textId="3CC11943" w:rsidR="00BE480D" w:rsidRPr="00DC2F52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2CB626A0">
            <wp:extent cx="3009900" cy="6953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5</w:t>
      </w:r>
      <w:r>
        <w:rPr>
          <w:szCs w:val="28"/>
        </w:rPr>
        <w:t xml:space="preserve"> – Интерфейс масштабирования</w:t>
      </w:r>
    </w:p>
    <w:p w14:paraId="27060499" w14:textId="77777777" w:rsidR="00C65B31" w:rsidRDefault="00C65B31" w:rsidP="009843B1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77777777" w:rsidR="00BE480D" w:rsidRPr="00D856AD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3) </w:t>
      </w:r>
      <w:r w:rsidRPr="00D856AD">
        <w:rPr>
          <w:b/>
          <w:szCs w:val="28"/>
        </w:rPr>
        <w:t>Прозрачность</w:t>
      </w:r>
    </w:p>
    <w:p w14:paraId="7A71109F" w14:textId="2221EB87" w:rsidR="00BE480D" w:rsidRDefault="005A0539" w:rsidP="005A0539">
      <w:r>
        <w:tab/>
      </w:r>
      <w:r w:rsidR="00BE480D">
        <w:t xml:space="preserve">у пользователя будет возможность изменять прозрачность </w:t>
      </w:r>
      <w:r w:rsidR="00BE480D" w:rsidRPr="00D73599">
        <w:t>водяного знака</w:t>
      </w:r>
      <w:r w:rsidR="00BE480D" w:rsidRPr="00D856AD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1CCF1A96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E979FB1" w14:textId="425F6A9B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5BE84A11">
            <wp:extent cx="2905125" cy="752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6</w:t>
      </w:r>
      <w:r>
        <w:rPr>
          <w:szCs w:val="28"/>
        </w:rPr>
        <w:t xml:space="preserve"> – Интерфейс изменения прозрачности</w:t>
      </w:r>
    </w:p>
    <w:p w14:paraId="70332102" w14:textId="43308147" w:rsidR="003C1F18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069A6751" w14:textId="77777777" w:rsidR="004E4215" w:rsidRPr="00962832" w:rsidRDefault="004E4215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79D633EC" w14:textId="77777777" w:rsidR="00BE480D" w:rsidRPr="00D856AD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C2F52">
        <w:rPr>
          <w:b/>
          <w:szCs w:val="28"/>
        </w:rPr>
        <w:t xml:space="preserve">4) </w:t>
      </w:r>
      <w:r>
        <w:rPr>
          <w:b/>
          <w:szCs w:val="28"/>
        </w:rPr>
        <w:t>Место</w:t>
      </w:r>
      <w:r w:rsidRPr="00D856AD">
        <w:rPr>
          <w:b/>
          <w:szCs w:val="28"/>
        </w:rPr>
        <w:t xml:space="preserve"> расположения</w:t>
      </w:r>
    </w:p>
    <w:p w14:paraId="2992D0C8" w14:textId="0A5565C3" w:rsidR="00BE480D" w:rsidRDefault="005A0539" w:rsidP="005A0539">
      <w:r>
        <w:tab/>
      </w:r>
      <w:r w:rsidR="00BE480D">
        <w:t xml:space="preserve">у пользователя будет возможность изменять место расположения </w:t>
      </w:r>
      <w:r w:rsidR="00BE480D" w:rsidRPr="00D73599">
        <w:t>водяного знака</w:t>
      </w:r>
      <w:r w:rsidR="00BE480D">
        <w:t xml:space="preserve"> на основном изображении</w:t>
      </w:r>
      <w:r w:rsidR="00BE480D" w:rsidRPr="00D856AD">
        <w:t xml:space="preserve"> </w:t>
      </w:r>
      <w:r w:rsidR="00BE480D">
        <w:t>с помощью ползунков.</w:t>
      </w:r>
      <w:r w:rsidR="00BE480D" w:rsidRPr="00D856AD">
        <w:t xml:space="preserve"> </w:t>
      </w:r>
      <w:r w:rsidR="00BE480D">
        <w:t>Изменения будут отображаться в отдельном окне.</w:t>
      </w:r>
    </w:p>
    <w:p w14:paraId="7A610F15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00605FCD" w14:textId="784BEAB6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96E60D0" wp14:editId="1A850852">
            <wp:extent cx="2762250" cy="16002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7</w:t>
      </w:r>
      <w:r>
        <w:rPr>
          <w:szCs w:val="28"/>
        </w:rPr>
        <w:t xml:space="preserve"> – Интерфейс изменения расположения знака</w:t>
      </w:r>
    </w:p>
    <w:p w14:paraId="2168D7E6" w14:textId="77777777" w:rsidR="003C1F18" w:rsidRPr="008A2495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0C47F878" w14:textId="77777777" w:rsidR="00BE480D" w:rsidRPr="000052D6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5) </w:t>
      </w:r>
      <w:r w:rsidRPr="00D856AD">
        <w:rPr>
          <w:b/>
          <w:szCs w:val="28"/>
        </w:rPr>
        <w:t>Сохранение изображения</w:t>
      </w:r>
    </w:p>
    <w:p w14:paraId="4013C187" w14:textId="092D9F28" w:rsidR="00BE480D" w:rsidRDefault="005A0539" w:rsidP="005A0539">
      <w:r>
        <w:tab/>
      </w:r>
      <w:r w:rsidR="00BE480D"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C93C582" w14:textId="77777777" w:rsidR="004E4215" w:rsidRPr="00D856AD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0F42728" w14:textId="08F3FE1C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C9CF5E5" wp14:editId="651F37BE">
            <wp:extent cx="4601278" cy="275191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454" cy="2760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10B9">
        <w:rPr>
          <w:noProof/>
          <w:szCs w:val="28"/>
          <w:lang w:eastAsia="ru-RU"/>
        </w:rPr>
        <w:t xml:space="preserve"> </w:t>
      </w:r>
      <w:r w:rsidRPr="002310B9">
        <w:rPr>
          <w:noProof/>
          <w:szCs w:val="28"/>
          <w:lang w:eastAsia="ru-RU"/>
        </w:rPr>
        <w:br/>
      </w:r>
      <w:r>
        <w:rPr>
          <w:szCs w:val="28"/>
        </w:rPr>
        <w:t xml:space="preserve">Рисунок </w:t>
      </w:r>
      <w:r w:rsidR="008F784E">
        <w:rPr>
          <w:szCs w:val="28"/>
        </w:rPr>
        <w:t>8</w:t>
      </w:r>
      <w:r>
        <w:rPr>
          <w:szCs w:val="28"/>
        </w:rPr>
        <w:t xml:space="preserve"> – Интерфейс сохранения изображения</w:t>
      </w:r>
    </w:p>
    <w:p w14:paraId="4843E841" w14:textId="77777777" w:rsidR="00ED4C34" w:rsidRPr="001F73A1" w:rsidRDefault="00ED4C34" w:rsidP="009843B1">
      <w:pPr>
        <w:tabs>
          <w:tab w:val="left" w:pos="284"/>
        </w:tabs>
        <w:ind w:firstLine="426"/>
        <w:jc w:val="center"/>
        <w:rPr>
          <w:noProof/>
          <w:szCs w:val="28"/>
          <w:lang w:eastAsia="ru-RU"/>
        </w:rPr>
      </w:pPr>
    </w:p>
    <w:p w14:paraId="418F1341" w14:textId="04FAE6F6" w:rsidR="00BE480D" w:rsidRPr="008259AA" w:rsidRDefault="00E27E7C" w:rsidP="009843B1">
      <w:pPr>
        <w:pStyle w:val="2"/>
        <w:tabs>
          <w:tab w:val="left" w:pos="284"/>
        </w:tabs>
        <w:ind w:firstLine="426"/>
      </w:pPr>
      <w:bookmarkStart w:id="17" w:name="_Toc73364889"/>
      <w:bookmarkStart w:id="18" w:name="_Toc73365076"/>
      <w:bookmarkStart w:id="19" w:name="_Toc73366758"/>
      <w:bookmarkStart w:id="20" w:name="_Toc73620201"/>
      <w:r w:rsidRPr="00E27E7C">
        <w:t>1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17"/>
      <w:bookmarkEnd w:id="18"/>
      <w:bookmarkEnd w:id="19"/>
      <w:bookmarkEnd w:id="20"/>
    </w:p>
    <w:p w14:paraId="28E289C5" w14:textId="77777777" w:rsidR="005022ED" w:rsidRPr="005A0539" w:rsidRDefault="005022ED" w:rsidP="005A0539">
      <w:pPr>
        <w:rPr>
          <w:b/>
        </w:rPr>
      </w:pPr>
      <w:r w:rsidRPr="005A0539">
        <w:rPr>
          <w:b/>
        </w:rPr>
        <w:t xml:space="preserve">1) Сравнение С++ и </w:t>
      </w:r>
      <w:r w:rsidRPr="005A0539">
        <w:rPr>
          <w:b/>
          <w:lang w:val="en-US"/>
        </w:rPr>
        <w:t>Java</w:t>
      </w:r>
      <w:r w:rsidRPr="005A0539">
        <w:rPr>
          <w:b/>
        </w:rPr>
        <w:t>:</w:t>
      </w:r>
    </w:p>
    <w:p w14:paraId="15CC064A" w14:textId="21DB18EA" w:rsidR="008259AA" w:rsidRDefault="005A0539" w:rsidP="005A0539">
      <w:pPr>
        <w:rPr>
          <w:rFonts w:eastAsia="Times New Roman"/>
        </w:rPr>
      </w:pPr>
      <w:r>
        <w:tab/>
      </w:r>
      <w:r w:rsidR="008259AA">
        <w:t xml:space="preserve">C++ и </w:t>
      </w:r>
      <w:proofErr w:type="spellStart"/>
      <w:r w:rsidR="008259AA">
        <w:t>Java</w:t>
      </w:r>
      <w:proofErr w:type="spellEnd"/>
      <w:r w:rsidR="008259AA"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 w:rsidR="008259AA">
        <w:t>фреймворки</w:t>
      </w:r>
      <w:proofErr w:type="spellEnd"/>
      <w:r w:rsidR="008259AA">
        <w:t xml:space="preserve"> этих языков.</w:t>
      </w:r>
    </w:p>
    <w:p w14:paraId="4F19EF71" w14:textId="6D5791E9" w:rsidR="008259AA" w:rsidRDefault="005A0539" w:rsidP="005A0539">
      <w:r>
        <w:lastRenderedPageBreak/>
        <w:tab/>
      </w:r>
      <w:r w:rsidR="008259AA"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5A0539">
      <w:proofErr w:type="spellStart"/>
      <w:r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5A0539"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80BAE89" w:rsidR="005022ED" w:rsidRDefault="005A0539" w:rsidP="005A0539">
      <w:r>
        <w:rPr>
          <w:shd w:val="clear" w:color="auto" w:fill="FFFFFF"/>
        </w:rPr>
        <w:tab/>
      </w:r>
      <w:r w:rsidR="005022ED"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 w:rsidR="005022ED">
        <w:rPr>
          <w:shd w:val="clear" w:color="auto" w:fill="FFFFFF"/>
        </w:rPr>
        <w:t>Java</w:t>
      </w:r>
      <w:proofErr w:type="spellEnd"/>
      <w:r w:rsidR="005022ED"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06EC635A" w:rsidR="005022ED" w:rsidRPr="002309BA" w:rsidRDefault="005A0539" w:rsidP="005A0539">
      <w:r>
        <w:tab/>
      </w:r>
      <w:r w:rsidR="005022ED">
        <w:t xml:space="preserve">Хотя у С++ есть и недостатки перед </w:t>
      </w:r>
      <w:r w:rsidR="005022ED">
        <w:rPr>
          <w:lang w:val="en-US"/>
        </w:rPr>
        <w:t>Java</w:t>
      </w:r>
      <w:r w:rsidR="005022ED"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 w:rsidR="005022ED">
        <w:rPr>
          <w:rFonts w:eastAsia="Times New Roman"/>
        </w:rPr>
        <w:t xml:space="preserve"> </w:t>
      </w:r>
      <w:proofErr w:type="spellStart"/>
      <w:r w:rsidR="005022ED">
        <w:t>Java</w:t>
      </w:r>
      <w:proofErr w:type="spellEnd"/>
      <w:r w:rsidR="005022ED">
        <w:t xml:space="preserve"> не позволяет манипулировать памятью, она контролируется системой. Так что проблем не возникнет. </w:t>
      </w:r>
      <w:proofErr w:type="spellStart"/>
      <w:r w:rsidR="005022ED">
        <w:t>Java</w:t>
      </w:r>
      <w:proofErr w:type="spellEnd"/>
      <w:r w:rsidR="005022ED">
        <w:t xml:space="preserve"> - это язык, безопасный для памяти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8</w:t>
        </w:r>
        <w:r w:rsidR="00AF021D" w:rsidRPr="00AF021D">
          <w:rPr>
            <w:rStyle w:val="a9"/>
            <w:color w:val="auto"/>
          </w:rPr>
          <w:t>]</w:t>
        </w:r>
      </w:hyperlink>
      <w:r w:rsidR="003441FD">
        <w:t>.</w:t>
      </w:r>
    </w:p>
    <w:p w14:paraId="6E0470D6" w14:textId="77777777" w:rsidR="005A0539" w:rsidRDefault="005A0539" w:rsidP="005A0539">
      <w:r>
        <w:tab/>
      </w:r>
    </w:p>
    <w:p w14:paraId="2DCC382F" w14:textId="53858DBB" w:rsidR="005022ED" w:rsidRPr="005A0539" w:rsidRDefault="005022ED" w:rsidP="005A0539">
      <w:pPr>
        <w:rPr>
          <w:b/>
        </w:rPr>
      </w:pPr>
      <w:r w:rsidRPr="005A0539">
        <w:rPr>
          <w:b/>
        </w:rPr>
        <w:t>2) Сравнение С++ и С</w:t>
      </w:r>
      <w:r w:rsidR="00C15570" w:rsidRPr="005A0539">
        <w:rPr>
          <w:b/>
        </w:rPr>
        <w:t>#</w:t>
      </w:r>
      <w:r w:rsidRPr="005A0539">
        <w:rPr>
          <w:b/>
        </w:rPr>
        <w:t>:</w:t>
      </w:r>
    </w:p>
    <w:p w14:paraId="0E9420BE" w14:textId="36E000E2" w:rsidR="00BE480D" w:rsidRPr="00AF021D" w:rsidRDefault="005A0539" w:rsidP="005A0539">
      <w:pPr>
        <w:rPr>
          <w:szCs w:val="28"/>
        </w:rPr>
      </w:pPr>
      <w:r>
        <w:tab/>
      </w:r>
      <w:r w:rsidR="00AB381C">
        <w:t>Достоинства С++ были рассмотрены выше</w:t>
      </w:r>
      <w:r w:rsidR="00AB381C" w:rsidRPr="00AB381C">
        <w:t>,</w:t>
      </w:r>
      <w:r w:rsidR="00AB381C">
        <w:t xml:space="preserve"> </w:t>
      </w:r>
      <w:proofErr w:type="gramStart"/>
      <w:r w:rsidR="00AB381C">
        <w:t>в</w:t>
      </w:r>
      <w:r w:rsidR="00C96F89">
        <w:t xml:space="preserve"> </w:t>
      </w:r>
      <w:r w:rsidR="00AB381C">
        <w:t>С</w:t>
      </w:r>
      <w:proofErr w:type="gramEnd"/>
      <w:r w:rsidR="00AB381C" w:rsidRPr="00AB381C">
        <w:t xml:space="preserve"># </w:t>
      </w:r>
      <w:r w:rsidR="00AB381C"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3441FD">
        <w:rPr>
          <w:szCs w:val="28"/>
        </w:rPr>
        <w:t>я</w:t>
      </w:r>
      <w:proofErr w:type="spellEnd"/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9</w:t>
        </w:r>
        <w:r w:rsidR="00AF021D" w:rsidRPr="00AF021D">
          <w:rPr>
            <w:rStyle w:val="a9"/>
            <w:color w:val="auto"/>
          </w:rPr>
          <w:t>]</w:t>
        </w:r>
      </w:hyperlink>
      <w:r w:rsidR="003441FD" w:rsidRPr="00B47CD4">
        <w:rPr>
          <w:rStyle w:val="a9"/>
          <w:color w:val="auto"/>
          <w:u w:val="none"/>
        </w:rPr>
        <w:t>.</w:t>
      </w:r>
    </w:p>
    <w:p w14:paraId="63B8DF4E" w14:textId="3B95EB38" w:rsidR="00BE480D" w:rsidRDefault="005A0539" w:rsidP="005A0539">
      <w:pPr>
        <w:rPr>
          <w:szCs w:val="28"/>
        </w:rPr>
      </w:pPr>
      <w:r>
        <w:rPr>
          <w:szCs w:val="28"/>
        </w:rPr>
        <w:tab/>
      </w:r>
      <w:r w:rsidR="00AF021D" w:rsidRPr="00AF021D">
        <w:rPr>
          <w:szCs w:val="28"/>
        </w:rPr>
        <w:t xml:space="preserve"> </w:t>
      </w:r>
    </w:p>
    <w:p w14:paraId="63C3F64C" w14:textId="297AF8B8" w:rsidR="00C96F89" w:rsidRPr="00C96F89" w:rsidRDefault="00C96F89" w:rsidP="00C96F89">
      <w:pPr>
        <w:tabs>
          <w:tab w:val="left" w:pos="284"/>
        </w:tabs>
        <w:ind w:firstLine="426"/>
        <w:rPr>
          <w:szCs w:val="28"/>
        </w:rPr>
      </w:pPr>
      <w:r w:rsidRPr="00E014E0">
        <w:rPr>
          <w:szCs w:val="28"/>
        </w:rPr>
        <w:t xml:space="preserve">Таблица </w:t>
      </w:r>
      <w:r>
        <w:rPr>
          <w:szCs w:val="28"/>
        </w:rPr>
        <w:t>1 – Сравнительная характеристика язык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1559"/>
        <w:gridCol w:w="1696"/>
      </w:tblGrid>
      <w:tr w:rsidR="008F784E" w14:paraId="74698F93" w14:textId="77777777" w:rsidTr="00C96F89">
        <w:tc>
          <w:tcPr>
            <w:tcW w:w="4531" w:type="dxa"/>
          </w:tcPr>
          <w:p w14:paraId="56B913C6" w14:textId="77777777" w:rsidR="008F784E" w:rsidRPr="00C96F89" w:rsidRDefault="008F784E" w:rsidP="003637AF">
            <w:pPr>
              <w:jc w:val="center"/>
              <w:rPr>
                <w:b/>
              </w:rPr>
            </w:pPr>
          </w:p>
        </w:tc>
        <w:tc>
          <w:tcPr>
            <w:tcW w:w="1560" w:type="dxa"/>
          </w:tcPr>
          <w:p w14:paraId="1538656E" w14:textId="01B0AD8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C++</w:t>
            </w:r>
          </w:p>
        </w:tc>
        <w:tc>
          <w:tcPr>
            <w:tcW w:w="1559" w:type="dxa"/>
          </w:tcPr>
          <w:p w14:paraId="2F97DFEA" w14:textId="06F1459F" w:rsidR="008F784E" w:rsidRPr="00C96F89" w:rsidRDefault="008F784E" w:rsidP="003637AF">
            <w:pPr>
              <w:jc w:val="center"/>
              <w:rPr>
                <w:b/>
                <w:lang w:val="en-US"/>
              </w:rPr>
            </w:pPr>
            <w:r w:rsidRPr="00C96F89">
              <w:rPr>
                <w:b/>
                <w:lang w:val="en-GB"/>
              </w:rPr>
              <w:t>C#</w:t>
            </w:r>
          </w:p>
        </w:tc>
        <w:tc>
          <w:tcPr>
            <w:tcW w:w="1696" w:type="dxa"/>
          </w:tcPr>
          <w:p w14:paraId="7075DB43" w14:textId="286B48B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Java</w:t>
            </w:r>
          </w:p>
        </w:tc>
      </w:tr>
      <w:tr w:rsidR="008F784E" w14:paraId="4AC86B12" w14:textId="77777777" w:rsidTr="00C96F89">
        <w:tc>
          <w:tcPr>
            <w:tcW w:w="4531" w:type="dxa"/>
          </w:tcPr>
          <w:p w14:paraId="10B5EC85" w14:textId="3EF46B29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Целые числа произвольной длины</w:t>
            </w:r>
          </w:p>
        </w:tc>
        <w:tc>
          <w:tcPr>
            <w:tcW w:w="1560" w:type="dxa"/>
          </w:tcPr>
          <w:p w14:paraId="2E3F765F" w14:textId="1F821C0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559" w:type="dxa"/>
          </w:tcPr>
          <w:p w14:paraId="53ACDC00" w14:textId="5D7A2C2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2980BC66" w14:textId="32FCDEC9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62A176C7" w14:textId="77777777" w:rsidTr="00C96F89">
        <w:tc>
          <w:tcPr>
            <w:tcW w:w="4531" w:type="dxa"/>
          </w:tcPr>
          <w:p w14:paraId="05C07F76" w14:textId="0EB75F73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ерегрузка функций</w:t>
            </w:r>
          </w:p>
        </w:tc>
        <w:tc>
          <w:tcPr>
            <w:tcW w:w="1560" w:type="dxa"/>
          </w:tcPr>
          <w:p w14:paraId="44E69740" w14:textId="29FBA035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5D4553BB" w14:textId="353DED44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47AA12D6" w14:textId="23C425A4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05D98174" w14:textId="77777777" w:rsidTr="00C96F89">
        <w:tc>
          <w:tcPr>
            <w:tcW w:w="4531" w:type="dxa"/>
          </w:tcPr>
          <w:p w14:paraId="6756A4BB" w14:textId="36451C85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Значения параметров по умолчанию</w:t>
            </w:r>
          </w:p>
        </w:tc>
        <w:tc>
          <w:tcPr>
            <w:tcW w:w="1560" w:type="dxa"/>
          </w:tcPr>
          <w:p w14:paraId="01FA7E1E" w14:textId="36E4D98C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1C4F2C2" w14:textId="047AA8F4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7BA1B63F" w14:textId="70B04AFD" w:rsidR="008F784E" w:rsidRDefault="00C96F89" w:rsidP="00C96F89">
            <w:pPr>
              <w:jc w:val="center"/>
            </w:pPr>
            <w:r>
              <w:t>-</w:t>
            </w:r>
          </w:p>
        </w:tc>
      </w:tr>
      <w:tr w:rsidR="008F784E" w14:paraId="7B2D15C5" w14:textId="77777777" w:rsidTr="00C96F89">
        <w:tc>
          <w:tcPr>
            <w:tcW w:w="4531" w:type="dxa"/>
          </w:tcPr>
          <w:p w14:paraId="291E5652" w14:textId="3C0C7D66" w:rsidR="008F784E" w:rsidRPr="00C96F89" w:rsidRDefault="00C96F89" w:rsidP="005A0539">
            <w:pPr>
              <w:rPr>
                <w:b/>
                <w:lang w:val="en-GB"/>
              </w:rPr>
            </w:pPr>
            <w:r w:rsidRPr="00C96F89">
              <w:rPr>
                <w:b/>
              </w:rPr>
              <w:t>Поддержка исключений</w:t>
            </w:r>
          </w:p>
        </w:tc>
        <w:tc>
          <w:tcPr>
            <w:tcW w:w="1560" w:type="dxa"/>
          </w:tcPr>
          <w:p w14:paraId="0BE241DD" w14:textId="7C7C508B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2056600" w14:textId="482AD962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2426AFA5" w14:textId="2EE26C3B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79670ED3" w14:textId="77777777" w:rsidTr="00C96F89">
        <w:tc>
          <w:tcPr>
            <w:tcW w:w="4531" w:type="dxa"/>
          </w:tcPr>
          <w:p w14:paraId="0BA92CB1" w14:textId="78F0BA7C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Множественное наследование</w:t>
            </w:r>
          </w:p>
        </w:tc>
        <w:tc>
          <w:tcPr>
            <w:tcW w:w="1560" w:type="dxa"/>
          </w:tcPr>
          <w:p w14:paraId="74243B2B" w14:textId="3F5ECEED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CFEDBA8" w14:textId="6D967667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483D7966" w14:textId="40492DB3" w:rsidR="008F784E" w:rsidRDefault="00C96F89" w:rsidP="00C96F89">
            <w:pPr>
              <w:jc w:val="center"/>
            </w:pPr>
            <w:r>
              <w:t>-</w:t>
            </w:r>
          </w:p>
        </w:tc>
      </w:tr>
      <w:tr w:rsidR="003441FD" w14:paraId="4593DCE1" w14:textId="77777777" w:rsidTr="00C96F89">
        <w:tc>
          <w:tcPr>
            <w:tcW w:w="4531" w:type="dxa"/>
          </w:tcPr>
          <w:p w14:paraId="10701421" w14:textId="71C79469" w:rsidR="003441FD" w:rsidRPr="003441FD" w:rsidRDefault="003441FD" w:rsidP="005A0539">
            <w:pPr>
              <w:rPr>
                <w:b/>
                <w:szCs w:val="28"/>
              </w:rPr>
            </w:pPr>
            <w:hyperlink r:id="rId30" w:anchor="%D0%A0%D1%83%D1%87%D0%BD%D0%BE%D0%B5_%D1%83%D0%BF%D1%80%D0%B0%D0%B2%D0%BB%D0%B5%D0%BD%D0%B8%D0%B5_%D0%BF%D0%B0%D0%BC%D1%8F%D1%82%D1%8C%D1%8E" w:history="1">
              <w:r w:rsidRPr="003441FD">
                <w:rPr>
                  <w:rStyle w:val="a9"/>
                  <w:b/>
                  <w:bCs/>
                  <w:color w:val="auto"/>
                  <w:szCs w:val="28"/>
                  <w:u w:val="none"/>
                </w:rPr>
                <w:t>Ручное управление памятью</w:t>
              </w:r>
            </w:hyperlink>
          </w:p>
        </w:tc>
        <w:tc>
          <w:tcPr>
            <w:tcW w:w="1560" w:type="dxa"/>
          </w:tcPr>
          <w:p w14:paraId="36C0F30E" w14:textId="170CA6E4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3393B5A" w14:textId="61DA77E8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65A6A84F" w14:textId="6580FEF1" w:rsidR="003441FD" w:rsidRDefault="003441FD" w:rsidP="00C96F89">
            <w:pPr>
              <w:jc w:val="center"/>
            </w:pPr>
            <w:r>
              <w:t>-</w:t>
            </w:r>
          </w:p>
        </w:tc>
      </w:tr>
    </w:tbl>
    <w:p w14:paraId="7675BBEF" w14:textId="77777777" w:rsidR="00C65B31" w:rsidRDefault="00C65B31" w:rsidP="005A0539"/>
    <w:p w14:paraId="324B5EF8" w14:textId="016D9399" w:rsidR="002D7513" w:rsidRDefault="00C96F89" w:rsidP="009843B1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</w:p>
    <w:p w14:paraId="10872E6F" w14:textId="77777777" w:rsidR="002D7513" w:rsidRDefault="002D7513" w:rsidP="009843B1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9843B1">
      <w:pPr>
        <w:spacing w:after="160" w:line="259" w:lineRule="auto"/>
        <w:jc w:val="left"/>
      </w:pPr>
      <w:r>
        <w:br w:type="page"/>
      </w:r>
    </w:p>
    <w:p w14:paraId="465B9BB6" w14:textId="307081B5" w:rsidR="00BE480D" w:rsidRDefault="00E27E7C" w:rsidP="009843B1">
      <w:pPr>
        <w:pStyle w:val="1"/>
        <w:tabs>
          <w:tab w:val="left" w:pos="284"/>
        </w:tabs>
        <w:ind w:firstLine="426"/>
      </w:pPr>
      <w:bookmarkStart w:id="21" w:name="_Toc73364890"/>
      <w:bookmarkStart w:id="22" w:name="_Toc73365077"/>
      <w:bookmarkStart w:id="23" w:name="_Toc73366759"/>
      <w:bookmarkStart w:id="24" w:name="_Toc73620202"/>
      <w:r>
        <w:lastRenderedPageBreak/>
        <w:t>2</w:t>
      </w:r>
      <w:r w:rsidR="00BE480D" w:rsidRPr="002430F0">
        <w:t xml:space="preserve"> Цель и задачи курсового проекта</w:t>
      </w:r>
      <w:bookmarkEnd w:id="21"/>
      <w:bookmarkEnd w:id="22"/>
      <w:bookmarkEnd w:id="23"/>
      <w:bookmarkEnd w:id="24"/>
    </w:p>
    <w:p w14:paraId="43716FEE" w14:textId="68B397E0" w:rsidR="00BE480D" w:rsidRDefault="005A0539" w:rsidP="005A0539">
      <w:r>
        <w:tab/>
      </w:r>
      <w:r w:rsidR="00BE480D">
        <w:t>Целью курсового проекта является р</w:t>
      </w:r>
      <w:r w:rsidR="00BE480D"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9843B1">
      <w:pPr>
        <w:ind w:firstLine="360"/>
      </w:pPr>
    </w:p>
    <w:p w14:paraId="7EC6EA75" w14:textId="7AF79760" w:rsidR="00ED4C34" w:rsidRDefault="0043239F" w:rsidP="009843B1">
      <w:pPr>
        <w:ind w:firstLine="360"/>
      </w:pPr>
      <w:r>
        <w:t>Задачи</w:t>
      </w:r>
      <w:r w:rsidR="00BE480D">
        <w:t xml:space="preserve"> курсового проекта состо</w:t>
      </w:r>
      <w:r w:rsidR="00D03651">
        <w:t>я</w:t>
      </w:r>
      <w:r w:rsidR="00BE480D">
        <w:t>т в</w:t>
      </w:r>
      <w:r w:rsidR="00ED4C34">
        <w:t>:</w:t>
      </w:r>
    </w:p>
    <w:p w14:paraId="08A97561" w14:textId="78787684" w:rsidR="00ED4C34" w:rsidRPr="00ED4C34" w:rsidRDefault="00ED4C34" w:rsidP="00F627DF">
      <w:pPr>
        <w:pStyle w:val="aa"/>
        <w:numPr>
          <w:ilvl w:val="0"/>
          <w:numId w:val="17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06B62C6E" w14:textId="603382BF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0745CABE" w14:textId="3130CB18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13AD99D8" w14:textId="78814BC9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="00F627DF" w:rsidRPr="00F627DF">
        <w:rPr>
          <w:color w:val="000000"/>
          <w:szCs w:val="24"/>
        </w:rPr>
        <w:t>,</w:t>
      </w:r>
    </w:p>
    <w:p w14:paraId="11C93C75" w14:textId="66876A86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F805D80" w14:textId="6D57DDF0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60AEEFA7" w14:textId="585C749D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1AC26050" w14:textId="0CEBAB06" w:rsidR="00ED4C34" w:rsidRPr="00ED4C34" w:rsidRDefault="00ED4C34" w:rsidP="00F627DF">
      <w:pPr>
        <w:pStyle w:val="aa"/>
        <w:numPr>
          <w:ilvl w:val="0"/>
          <w:numId w:val="17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</w:t>
      </w:r>
      <w:r w:rsidR="00F627DF">
        <w:rPr>
          <w:szCs w:val="24"/>
        </w:rPr>
        <w:t>я водяного знака в изображение).</w:t>
      </w:r>
    </w:p>
    <w:p w14:paraId="5BDED376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 w:rsidP="009843B1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71E95EC4" w:rsidR="00BE480D" w:rsidRPr="00887144" w:rsidRDefault="00E27E7C" w:rsidP="009843B1">
      <w:pPr>
        <w:pStyle w:val="1"/>
        <w:tabs>
          <w:tab w:val="left" w:pos="284"/>
        </w:tabs>
        <w:ind w:firstLine="426"/>
      </w:pPr>
      <w:bookmarkStart w:id="25" w:name="_Toc73364891"/>
      <w:bookmarkStart w:id="26" w:name="_Toc73365078"/>
      <w:bookmarkStart w:id="27" w:name="_Toc73366760"/>
      <w:bookmarkStart w:id="28" w:name="_Toc73620203"/>
      <w:r>
        <w:lastRenderedPageBreak/>
        <w:t>3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r w:rsidR="00BE480D">
        <w:t>.</w:t>
      </w:r>
      <w:bookmarkEnd w:id="25"/>
      <w:bookmarkEnd w:id="26"/>
      <w:bookmarkEnd w:id="27"/>
      <w:bookmarkEnd w:id="28"/>
    </w:p>
    <w:p w14:paraId="73BCACF0" w14:textId="3D54A4DE" w:rsidR="00BE480D" w:rsidRDefault="00E27E7C" w:rsidP="009843B1">
      <w:pPr>
        <w:pStyle w:val="2"/>
        <w:tabs>
          <w:tab w:val="left" w:pos="284"/>
        </w:tabs>
        <w:ind w:firstLine="426"/>
        <w:rPr>
          <w:color w:val="000000"/>
        </w:rPr>
      </w:pPr>
      <w:bookmarkStart w:id="29" w:name="_Toc73364892"/>
      <w:bookmarkStart w:id="30" w:name="_Toc73365079"/>
      <w:bookmarkStart w:id="31" w:name="_Toc73366761"/>
      <w:bookmarkStart w:id="32" w:name="_Toc73620204"/>
      <w:r w:rsidRPr="00E27E7C">
        <w:t>3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.</w:t>
      </w:r>
      <w:bookmarkEnd w:id="29"/>
      <w:bookmarkEnd w:id="30"/>
      <w:bookmarkEnd w:id="31"/>
      <w:bookmarkEnd w:id="32"/>
    </w:p>
    <w:p w14:paraId="718AB2C4" w14:textId="517104ED" w:rsidR="006D360B" w:rsidRPr="006D360B" w:rsidRDefault="005A0539" w:rsidP="005A0539">
      <w:r>
        <w:tab/>
      </w:r>
      <w:r w:rsidR="006D360B">
        <w:t>На рисунке</w:t>
      </w:r>
      <w:r w:rsidR="00A80344">
        <w:t xml:space="preserve"> </w:t>
      </w:r>
      <w:r w:rsidR="00D03651">
        <w:t>9</w:t>
      </w:r>
      <w:r w:rsidR="006D360B">
        <w:t xml:space="preserve"> представлено ф</w:t>
      </w:r>
      <w:r w:rsidR="006D360B" w:rsidRPr="00887144">
        <w:t xml:space="preserve">ормализованное описание </w:t>
      </w:r>
      <w:r w:rsidR="006D360B">
        <w:t>процесса интегрирования водяного знака в изображение</w:t>
      </w:r>
    </w:p>
    <w:p w14:paraId="75C80CCC" w14:textId="77777777" w:rsidR="00BF3AD9" w:rsidRPr="00BF3AD9" w:rsidRDefault="00BF3AD9" w:rsidP="009843B1">
      <w:pPr>
        <w:tabs>
          <w:tab w:val="left" w:pos="284"/>
        </w:tabs>
        <w:ind w:firstLine="426"/>
      </w:pPr>
    </w:p>
    <w:p w14:paraId="2843671A" w14:textId="1C68479C" w:rsidR="00BE480D" w:rsidRDefault="00F919B5" w:rsidP="00F919B5">
      <w:pPr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47942EC1" wp14:editId="109AB0E5">
            <wp:extent cx="5281295" cy="2475230"/>
            <wp:effectExtent l="0" t="0" r="0" b="1270"/>
            <wp:docPr id="14" name="Рисунок 14" descr="https://sun9-76.userapi.com/impg/OSgfbPB20Nf16ANAYlpmWOq-n18N8RaoY-9bbA/1a-Xu1G16T4.jpg?size=555x260&amp;quality=96&amp;sign=2bce904c48351691f5b3cc82e961b09f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 descr="https://sun9-76.userapi.com/impg/OSgfbPB20Nf16ANAYlpmWOq-n18N8RaoY-9bbA/1a-Xu1G16T4.jpg?size=555x260&amp;quality=96&amp;sign=2bce904c48351691f5b3cc82e961b09f&amp;type=album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295" cy="247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15DF">
        <w:br/>
      </w:r>
      <w:r w:rsidR="009C15DF">
        <w:rPr>
          <w:szCs w:val="28"/>
        </w:rPr>
        <w:t xml:space="preserve">Рисунок </w:t>
      </w:r>
      <w:r w:rsidR="008F784E">
        <w:rPr>
          <w:szCs w:val="28"/>
        </w:rPr>
        <w:t>9</w:t>
      </w:r>
      <w:r w:rsidR="009C15DF">
        <w:rPr>
          <w:szCs w:val="28"/>
        </w:rPr>
        <w:t xml:space="preserve"> – </w:t>
      </w:r>
      <w:r w:rsidR="00BF3AD9" w:rsidRPr="00887144">
        <w:t xml:space="preserve">Формализованное описание </w:t>
      </w:r>
      <w:r w:rsidR="00BF3AD9">
        <w:t>процесса интегрирования водяного знака в изображение</w:t>
      </w:r>
    </w:p>
    <w:p w14:paraId="17BF4190" w14:textId="77777777" w:rsidR="00B92A70" w:rsidRDefault="00B92A70" w:rsidP="009843B1">
      <w:pPr>
        <w:tabs>
          <w:tab w:val="left" w:pos="284"/>
        </w:tabs>
        <w:ind w:firstLine="426"/>
        <w:jc w:val="center"/>
      </w:pPr>
    </w:p>
    <w:p w14:paraId="0EE790F8" w14:textId="77777777" w:rsidR="003637AF" w:rsidRDefault="00B92A70" w:rsidP="009843B1">
      <w:pPr>
        <w:tabs>
          <w:tab w:val="left" w:pos="284"/>
        </w:tabs>
        <w:ind w:firstLine="426"/>
      </w:pPr>
      <w:r>
        <w:t>г</w:t>
      </w:r>
      <w:r w:rsidR="00BE480D">
        <w:t>де</w:t>
      </w:r>
      <w:r>
        <w:t xml:space="preserve"> </w:t>
      </w:r>
    </w:p>
    <w:p w14:paraId="257E0431" w14:textId="0A37849F" w:rsidR="00BE480D" w:rsidRDefault="00BE480D" w:rsidP="009843B1">
      <w:pPr>
        <w:tabs>
          <w:tab w:val="left" w:pos="284"/>
        </w:tabs>
        <w:ind w:firstLine="426"/>
      </w:pPr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>вектор входных данных</w:t>
      </w:r>
      <w:r w:rsidR="0043239F">
        <w:t>:</w:t>
      </w:r>
    </w:p>
    <w:p w14:paraId="6E73A530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1B8641BE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="0043239F">
        <w:rPr>
          <w:szCs w:val="28"/>
        </w:rPr>
        <w:t>.</w:t>
      </w:r>
    </w:p>
    <w:p w14:paraId="23A1334C" w14:textId="7E043B48" w:rsidR="00BE480D" w:rsidRPr="007C06D2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43239F">
        <w:rPr>
          <w:szCs w:val="28"/>
        </w:rPr>
        <w:t>управляющих воздействий</w:t>
      </w:r>
      <w:r w:rsidR="00B92A70" w:rsidRPr="007C06D2">
        <w:rPr>
          <w:szCs w:val="28"/>
        </w:rPr>
        <w:t>:</w:t>
      </w:r>
    </w:p>
    <w:p w14:paraId="7A39B695" w14:textId="77777777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0F1F0DEB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="00B92A70">
        <w:rPr>
          <w:szCs w:val="28"/>
        </w:rPr>
        <w:t>.</w:t>
      </w:r>
    </w:p>
    <w:p w14:paraId="476DD434" w14:textId="1034D4D4" w:rsidR="00BE480D" w:rsidRPr="00B92A70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r>
        <w:rPr>
          <w:szCs w:val="28"/>
        </w:rPr>
        <w:t>вектор выходных данных</w:t>
      </w:r>
      <w:r w:rsidR="00B92A70" w:rsidRPr="00B92A70">
        <w:rPr>
          <w:szCs w:val="28"/>
        </w:rPr>
        <w:t>:</w:t>
      </w:r>
    </w:p>
    <w:p w14:paraId="5B72BC36" w14:textId="7A4C5CFC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езультирующее изображение</w:t>
      </w:r>
      <w:r w:rsidR="00B92A70">
        <w:rPr>
          <w:szCs w:val="28"/>
        </w:rPr>
        <w:t>.</w:t>
      </w:r>
    </w:p>
    <w:p w14:paraId="480CB8A8" w14:textId="77777777" w:rsidR="00F627DF" w:rsidRPr="00AF7758" w:rsidRDefault="00F627DF" w:rsidP="009843B1">
      <w:pPr>
        <w:tabs>
          <w:tab w:val="left" w:pos="284"/>
        </w:tabs>
        <w:ind w:firstLine="426"/>
      </w:pPr>
    </w:p>
    <w:p w14:paraId="5BAB3DFB" w14:textId="008C4695" w:rsidR="00BE480D" w:rsidRDefault="00E27E7C" w:rsidP="009843B1">
      <w:pPr>
        <w:pStyle w:val="2"/>
        <w:tabs>
          <w:tab w:val="left" w:pos="284"/>
        </w:tabs>
        <w:ind w:firstLine="426"/>
      </w:pPr>
      <w:bookmarkStart w:id="33" w:name="_Toc73364893"/>
      <w:bookmarkStart w:id="34" w:name="_Toc73365080"/>
      <w:bookmarkStart w:id="35" w:name="_Toc73366762"/>
      <w:bookmarkStart w:id="36" w:name="_Toc73620205"/>
      <w:r>
        <w:t>3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33"/>
      <w:bookmarkEnd w:id="34"/>
      <w:bookmarkEnd w:id="35"/>
      <w:bookmarkEnd w:id="36"/>
    </w:p>
    <w:p w14:paraId="6EF0B093" w14:textId="5ADE379F" w:rsidR="006D360B" w:rsidRDefault="00A80344" w:rsidP="00A80344">
      <w:r>
        <w:tab/>
      </w:r>
      <w:r w:rsidR="00BE480D">
        <w:t>Задача состоит в наложении водяного знака на изображение с возможностью изменять размер</w:t>
      </w:r>
      <w:r w:rsidR="00BE480D" w:rsidRPr="00341803">
        <w:t xml:space="preserve">, </w:t>
      </w:r>
      <w:r w:rsidR="00B92A70">
        <w:t xml:space="preserve">расположение </w:t>
      </w:r>
      <w:r w:rsidR="00BE480D">
        <w:t>и прозрачность знака.</w:t>
      </w:r>
    </w:p>
    <w:p w14:paraId="2A098CFB" w14:textId="3517B378" w:rsidR="006D360B" w:rsidRDefault="006D360B" w:rsidP="009843B1">
      <w:pPr>
        <w:tabs>
          <w:tab w:val="left" w:pos="284"/>
        </w:tabs>
        <w:ind w:firstLine="426"/>
      </w:pPr>
    </w:p>
    <w:p w14:paraId="694CCB20" w14:textId="77777777" w:rsidR="006D360B" w:rsidRDefault="006D360B" w:rsidP="009843B1">
      <w:pPr>
        <w:tabs>
          <w:tab w:val="left" w:pos="284"/>
        </w:tabs>
        <w:ind w:firstLine="426"/>
      </w:pPr>
    </w:p>
    <w:p w14:paraId="124CACEB" w14:textId="6A4E1FB2" w:rsidR="006D360B" w:rsidRDefault="006D360B" w:rsidP="009843B1"/>
    <w:p w14:paraId="2A1EF9DF" w14:textId="20ABC719" w:rsidR="006D360B" w:rsidRDefault="006D360B" w:rsidP="009843B1">
      <w:pPr>
        <w:pStyle w:val="2"/>
        <w:tabs>
          <w:tab w:val="left" w:pos="284"/>
        </w:tabs>
        <w:ind w:firstLine="426"/>
        <w:rPr>
          <w:rFonts w:eastAsia="Calibri"/>
          <w:b w:val="0"/>
          <w:bCs w:val="0"/>
          <w:iCs w:val="0"/>
          <w:sz w:val="28"/>
          <w:szCs w:val="22"/>
        </w:rPr>
      </w:pPr>
    </w:p>
    <w:p w14:paraId="7901CEF0" w14:textId="77777777" w:rsidR="006D360B" w:rsidRPr="006D360B" w:rsidRDefault="006D360B" w:rsidP="009843B1"/>
    <w:p w14:paraId="62DF13F8" w14:textId="7F3E8157" w:rsidR="00F457A1" w:rsidRDefault="00E27E7C" w:rsidP="009843B1">
      <w:pPr>
        <w:pStyle w:val="2"/>
        <w:tabs>
          <w:tab w:val="left" w:pos="284"/>
        </w:tabs>
        <w:ind w:firstLine="426"/>
      </w:pPr>
      <w:bookmarkStart w:id="37" w:name="_Toc73364894"/>
      <w:bookmarkStart w:id="38" w:name="_Toc73365081"/>
      <w:bookmarkStart w:id="39" w:name="_Toc73366763"/>
      <w:bookmarkStart w:id="40" w:name="_Toc73620206"/>
      <w:r>
        <w:lastRenderedPageBreak/>
        <w:t>3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37"/>
      <w:bookmarkEnd w:id="38"/>
      <w:bookmarkEnd w:id="39"/>
      <w:bookmarkEnd w:id="40"/>
    </w:p>
    <w:p w14:paraId="367A4178" w14:textId="3D45F7C4" w:rsidR="00F919B5" w:rsidRDefault="006D360B" w:rsidP="00A80344">
      <w:pPr>
        <w:ind w:firstLine="851"/>
      </w:pPr>
      <w:r w:rsidRPr="00A80344">
        <w:t xml:space="preserve">На рисунке </w:t>
      </w:r>
      <w:r w:rsidR="00D03651">
        <w:t xml:space="preserve">10 </w:t>
      </w:r>
      <w:r w:rsidRPr="00A80344">
        <w:t>представлена функциональная структура приложения для интегрирования водяного знака в изображение</w:t>
      </w:r>
      <w:bookmarkStart w:id="41" w:name="_GoBack"/>
      <w:bookmarkEnd w:id="41"/>
    </w:p>
    <w:p w14:paraId="3129F0A8" w14:textId="22A95E1E" w:rsidR="006D360B" w:rsidRDefault="003637AF" w:rsidP="00A80344">
      <w:pPr>
        <w:ind w:firstLine="851"/>
      </w:pP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619388D4">
                <wp:simplePos x="0" y="0"/>
                <wp:positionH relativeFrom="column">
                  <wp:posOffset>2951480</wp:posOffset>
                </wp:positionH>
                <wp:positionV relativeFrom="paragraph">
                  <wp:posOffset>56578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3877F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2.4pt;margin-top:44.5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"/>
            </w:pict>
          </mc:Fallback>
        </mc:AlternateContent>
      </w: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4A6977C">
                <wp:simplePos x="0" y="0"/>
                <wp:positionH relativeFrom="column">
                  <wp:posOffset>3442970</wp:posOffset>
                </wp:positionH>
                <wp:positionV relativeFrom="paragraph">
                  <wp:posOffset>56578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4278AB" id="Прямая со стрелкой 9" o:spid="_x0000_s1026" type="#_x0000_t32" style="position:absolute;margin-left:271.1pt;margin-top:44.5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7YFTI4gAAAAoBAAAPAAAAAAAAAAAAAAAAALoEAABk&#10;cnMvZG93bnJldi54bWxQSwUGAAAAAAQABADzAAAAyQUAAAAA&#10;">
                <v:stroke endarrow="block"/>
              </v:shape>
            </w:pict>
          </mc:Fallback>
        </mc:AlternateContent>
      </w:r>
      <w:r w:rsidR="00BE480D">
        <w:br/>
      </w:r>
      <w:r w:rsidR="00BE480D"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044E57D6" w:rsidR="00BE480D" w:rsidRDefault="006D360B" w:rsidP="009843B1">
      <w:pPr>
        <w:tabs>
          <w:tab w:val="left" w:pos="284"/>
        </w:tabs>
        <w:ind w:firstLine="426"/>
        <w:jc w:val="center"/>
      </w:pPr>
      <w:r>
        <w:rPr>
          <w:szCs w:val="28"/>
        </w:rPr>
        <w:t>Рисунок 1</w:t>
      </w:r>
      <w:r w:rsidR="008F784E">
        <w:rPr>
          <w:szCs w:val="28"/>
        </w:rPr>
        <w:t>0</w:t>
      </w:r>
      <w:r>
        <w:rPr>
          <w:szCs w:val="28"/>
        </w:rPr>
        <w:t xml:space="preserve"> – </w:t>
      </w:r>
      <w:r>
        <w:t>Ф</w:t>
      </w:r>
      <w:r w:rsidRPr="00887144">
        <w:t>ункциональн</w:t>
      </w:r>
      <w:r w:rsidR="00D03651">
        <w:t>ая</w:t>
      </w:r>
      <w:r w:rsidRPr="00887144">
        <w:t xml:space="preserve"> структур</w:t>
      </w:r>
      <w:r w:rsidR="00D03651">
        <w:t>а</w:t>
      </w:r>
      <w:r w:rsidRPr="00887144">
        <w:t xml:space="preserve"> </w:t>
      </w:r>
      <w:r>
        <w:t>приложения для интегрирования водяного знака в изображение</w:t>
      </w:r>
      <w:r w:rsidR="00BF3AD9">
        <w:br/>
      </w:r>
    </w:p>
    <w:p w14:paraId="736327C1" w14:textId="1A3A45F5" w:rsidR="00BE480D" w:rsidRDefault="00E27E7C" w:rsidP="009843B1">
      <w:pPr>
        <w:pStyle w:val="2"/>
        <w:tabs>
          <w:tab w:val="left" w:pos="284"/>
        </w:tabs>
        <w:ind w:firstLine="426"/>
      </w:pPr>
      <w:bookmarkStart w:id="42" w:name="_Toc73364895"/>
      <w:bookmarkStart w:id="43" w:name="_Toc73365082"/>
      <w:bookmarkStart w:id="44" w:name="_Toc73366764"/>
      <w:bookmarkStart w:id="45" w:name="_Toc73620207"/>
      <w:r w:rsidRPr="00E27E7C">
        <w:t>3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42"/>
      <w:bookmarkEnd w:id="43"/>
      <w:bookmarkEnd w:id="44"/>
      <w:bookmarkEnd w:id="45"/>
    </w:p>
    <w:p w14:paraId="36495477" w14:textId="1942E119" w:rsidR="006D360B" w:rsidRDefault="006D360B" w:rsidP="00F919B5">
      <w:pPr>
        <w:ind w:firstLine="851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4340F2">
        <w:fldChar w:fldCharType="begin"/>
      </w:r>
      <w:r w:rsidR="004340F2">
        <w:instrText xml:space="preserve"> HYPERLINK \l "_Список_использованной_литературы" </w:instrText>
      </w:r>
      <w:r w:rsidR="004340F2">
        <w:fldChar w:fldCharType="separate"/>
      </w:r>
      <w:r w:rsidR="004340F2" w:rsidRPr="00AF021D">
        <w:rPr>
          <w:rStyle w:val="a9"/>
          <w:color w:val="auto"/>
        </w:rPr>
        <w:t>[</w:t>
      </w:r>
      <w:r w:rsidR="002A58A7">
        <w:rPr>
          <w:rStyle w:val="a9"/>
          <w:color w:val="auto"/>
        </w:rPr>
        <w:t>10</w:t>
      </w:r>
      <w:r w:rsidR="004340F2" w:rsidRPr="00AF021D">
        <w:rPr>
          <w:rStyle w:val="a9"/>
          <w:color w:val="auto"/>
        </w:rPr>
        <w:t>]</w:t>
      </w:r>
      <w:r w:rsidR="004340F2">
        <w:rPr>
          <w:rStyle w:val="a9"/>
          <w:color w:val="auto"/>
        </w:rPr>
        <w:fldChar w:fldCharType="end"/>
      </w:r>
      <w:r w:rsidR="005E23AA" w:rsidRPr="005E23AA">
        <w:t xml:space="preserve"> </w:t>
      </w:r>
      <w:r w:rsidR="005E23AA">
        <w:t xml:space="preserve">из класса </w:t>
      </w:r>
      <w:r w:rsidR="005E23AA" w:rsidRPr="005E23AA">
        <w:rPr>
          <w:i/>
          <w:lang w:val="en-US"/>
        </w:rPr>
        <w:t>Graphics</w:t>
      </w:r>
      <w:r w:rsidR="004340F2" w:rsidRPr="004340F2">
        <w:rPr>
          <w:i/>
        </w:rPr>
        <w:t xml:space="preserve"> </w:t>
      </w:r>
      <w:hyperlink w:anchor="_Список_использованной_литературы" w:history="1">
        <w:r w:rsidR="004340F2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11</w:t>
        </w:r>
        <w:r w:rsidR="004340F2" w:rsidRPr="00AF021D">
          <w:rPr>
            <w:rStyle w:val="a9"/>
            <w:color w:val="auto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F919B5">
      <w:pPr>
        <w:ind w:firstLine="851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Ind w:w="19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</w:tblGrid>
      <w:tr w:rsidR="00F919B5" w14:paraId="0B15B68C" w14:textId="77777777" w:rsidTr="00F919B5">
        <w:trPr>
          <w:trHeight w:val="760"/>
        </w:trPr>
        <w:tc>
          <w:tcPr>
            <w:tcW w:w="4673" w:type="dxa"/>
            <w:vAlign w:val="center"/>
          </w:tcPr>
          <w:p w14:paraId="2E3348FC" w14:textId="12FC72A1" w:rsidR="00F919B5" w:rsidRDefault="00D03651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17063B5A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711FD1B7" w14:textId="77777777" w:rsidTr="00F919B5">
        <w:tc>
          <w:tcPr>
            <w:tcW w:w="4673" w:type="dxa"/>
            <w:vAlign w:val="center"/>
          </w:tcPr>
          <w:p w14:paraId="0083A89E" w14:textId="5EE038B4" w:rsidR="00F919B5" w:rsidRDefault="00D03651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 xml:space="preserve">w 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5B08BDB9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09AF0599" w14:textId="77777777" w:rsidTr="00F919B5">
        <w:trPr>
          <w:trHeight w:val="561"/>
        </w:trPr>
        <w:tc>
          <w:tcPr>
            <w:tcW w:w="4673" w:type="dxa"/>
            <w:vAlign w:val="center"/>
          </w:tcPr>
          <w:p w14:paraId="55E86A4C" w14:textId="5AEC4920" w:rsidR="00F919B5" w:rsidRDefault="00D03651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6CBD51E3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AD87952" w14:textId="77777777" w:rsidTr="00F919B5">
        <w:tc>
          <w:tcPr>
            <w:tcW w:w="4673" w:type="dxa"/>
            <w:vAlign w:val="center"/>
          </w:tcPr>
          <w:p w14:paraId="5042C897" w14:textId="5CF11792" w:rsidR="00F919B5" w:rsidRDefault="00D03651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7668B2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5409E5BC" w14:textId="77777777" w:rsidTr="00F919B5">
        <w:tc>
          <w:tcPr>
            <w:tcW w:w="4673" w:type="dxa"/>
            <w:vAlign w:val="center"/>
          </w:tcPr>
          <w:p w14:paraId="2D162C23" w14:textId="42180318" w:rsidR="00F919B5" w:rsidRDefault="00D03651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7DB3048B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38938A" w14:textId="77777777" w:rsidTr="00F919B5">
        <w:tc>
          <w:tcPr>
            <w:tcW w:w="4673" w:type="dxa"/>
            <w:vAlign w:val="center"/>
          </w:tcPr>
          <w:p w14:paraId="46A8080A" w14:textId="3F01AEA3" w:rsidR="00F919B5" w:rsidRDefault="00D03651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BF4826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57082C" w14:textId="77777777" w:rsidTr="00F919B5">
        <w:tc>
          <w:tcPr>
            <w:tcW w:w="4673" w:type="dxa"/>
            <w:vAlign w:val="center"/>
          </w:tcPr>
          <w:p w14:paraId="374952DB" w14:textId="0658E5DE" w:rsidR="00F919B5" w:rsidRDefault="00D03651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4180C550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95CBD8C" w14:textId="77777777" w:rsidTr="00F919B5">
        <w:tc>
          <w:tcPr>
            <w:tcW w:w="4673" w:type="dxa"/>
            <w:vAlign w:val="center"/>
          </w:tcPr>
          <w:p w14:paraId="51E13DB9" w14:textId="4599C07C" w:rsidR="00F919B5" w:rsidRPr="001F1575" w:rsidRDefault="00D03651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</w:tc>
      </w:tr>
    </w:tbl>
    <w:p w14:paraId="4F4DAC91" w14:textId="67E471C9" w:rsidR="00F457A1" w:rsidRPr="00F457A1" w:rsidRDefault="00F457A1" w:rsidP="009843B1">
      <w:pPr>
        <w:tabs>
          <w:tab w:val="left" w:pos="284"/>
          <w:tab w:val="left" w:pos="2861"/>
        </w:tabs>
        <w:rPr>
          <w:szCs w:val="24"/>
        </w:rPr>
      </w:pPr>
    </w:p>
    <w:p w14:paraId="71E20DBD" w14:textId="7AC9147D" w:rsidR="00F457A1" w:rsidRDefault="00F919B5" w:rsidP="00F919B5">
      <w:r>
        <w:rPr>
          <w:szCs w:val="24"/>
        </w:rPr>
        <w:tab/>
      </w:r>
      <w:r w:rsidR="005E23AA">
        <w:rPr>
          <w:szCs w:val="24"/>
        </w:rPr>
        <w:t xml:space="preserve">Для изменения прозрачности знака разработан метод </w:t>
      </w:r>
      <w:proofErr w:type="spellStart"/>
      <w:r w:rsidR="005E23AA" w:rsidRPr="005E23AA">
        <w:rPr>
          <w:i/>
        </w:rPr>
        <w:t>changeTransparencyWatermark</w:t>
      </w:r>
      <w:proofErr w:type="spellEnd"/>
      <w:r w:rsidR="005E23AA" w:rsidRPr="005E23AA">
        <w:rPr>
          <w:i/>
        </w:rPr>
        <w:t xml:space="preserve"> </w:t>
      </w:r>
      <w:r w:rsidR="005E23AA" w:rsidRPr="005E23AA">
        <w:t>из класса</w:t>
      </w:r>
      <w:r w:rsidR="005E23AA">
        <w:rPr>
          <w:i/>
        </w:rPr>
        <w:t xml:space="preserve"> </w:t>
      </w:r>
      <w:proofErr w:type="spellStart"/>
      <w:r w:rsidR="005E23AA" w:rsidRPr="005E23AA">
        <w:rPr>
          <w:i/>
        </w:rPr>
        <w:t>ImageWork</w:t>
      </w:r>
      <w:proofErr w:type="spellEnd"/>
      <w:r w:rsidR="005E23AA" w:rsidRPr="005E23AA">
        <w:rPr>
          <w:i/>
        </w:rPr>
        <w:t>,</w:t>
      </w:r>
      <w:r w:rsidR="005E23AA">
        <w:rPr>
          <w:i/>
        </w:rPr>
        <w:t xml:space="preserve"> </w:t>
      </w:r>
      <w:r w:rsidR="005E23AA" w:rsidRPr="005E23AA">
        <w:t>который</w:t>
      </w:r>
      <w:r w:rsidR="005E23AA"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F919B5">
      <w:pPr>
        <w:rPr>
          <w:szCs w:val="24"/>
        </w:rPr>
      </w:pPr>
      <w:r>
        <w:tab/>
      </w:r>
      <w:r w:rsidR="005E23AA">
        <w:t xml:space="preserve">Для изменения позиции </w:t>
      </w:r>
      <w:r>
        <w:t xml:space="preserve">знака разработан метод </w:t>
      </w:r>
      <w:proofErr w:type="spellStart"/>
      <w:r w:rsidRPr="00805230">
        <w:rPr>
          <w:i/>
        </w:rPr>
        <w:t>changePositionWatermark</w:t>
      </w:r>
      <w:proofErr w:type="spellEnd"/>
      <w:r>
        <w:t xml:space="preserve"> из класса </w:t>
      </w:r>
      <w:proofErr w:type="spellStart"/>
      <w:r w:rsidRPr="005E23AA">
        <w:rPr>
          <w:i/>
        </w:rPr>
        <w:t>ImageWork</w:t>
      </w:r>
      <w:proofErr w:type="spellEnd"/>
      <w:r>
        <w:rPr>
          <w:i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9843B1">
      <w:pPr>
        <w:tabs>
          <w:tab w:val="left" w:pos="284"/>
        </w:tabs>
        <w:rPr>
          <w:szCs w:val="24"/>
        </w:rPr>
      </w:pPr>
    </w:p>
    <w:p w14:paraId="441AE0FC" w14:textId="31CFC547" w:rsidR="00805230" w:rsidRPr="00805230" w:rsidRDefault="00F919B5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</w:t>
      </w:r>
      <w:r w:rsidR="00805230">
        <w:rPr>
          <w:szCs w:val="24"/>
        </w:rPr>
        <w:t>де</w:t>
      </w:r>
    </w:p>
    <w:p w14:paraId="563600A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A3B518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 w:rsidR="008B09DE" w:rsidRPr="008B09DE">
        <w:rPr>
          <w:szCs w:val="24"/>
        </w:rPr>
        <w:t xml:space="preserve"> 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</w:p>
    <w:p w14:paraId="1B6C77E1" w14:textId="1106DAC5" w:rsidR="00F919B5" w:rsidRPr="00F919B5" w:rsidRDefault="00F919B5" w:rsidP="00F919B5">
      <w:pPr>
        <w:pStyle w:val="af"/>
        <w:rPr>
          <w:sz w:val="28"/>
        </w:rPr>
      </w:pPr>
      <w:r>
        <w:object w:dxaOrig="5716" w:dyaOrig="11746" w14:anchorId="2B3FAD42">
          <v:shape id="_x0000_i1271" type="#_x0000_t75" style="width:337.4pt;height:693.2pt" o:ole="">
            <v:imagedata r:id="rId33" o:title=""/>
          </v:shape>
          <o:OLEObject Type="Embed" ProgID="Visio.Drawing.15" ShapeID="_x0000_i1271" DrawAspect="Content" ObjectID="_1684233256" r:id="rId34"/>
        </w:object>
      </w:r>
      <w:r>
        <w:br/>
      </w:r>
      <w:r w:rsidRPr="00235ADE">
        <w:rPr>
          <w:sz w:val="28"/>
        </w:rPr>
        <w:t>Рисунок</w:t>
      </w:r>
      <w:r w:rsidRPr="004B36E7">
        <w:rPr>
          <w:sz w:val="28"/>
        </w:rPr>
        <w:t xml:space="preserve"> 1</w:t>
      </w:r>
      <w:r w:rsidR="00D03651">
        <w:rPr>
          <w:sz w:val="28"/>
        </w:rPr>
        <w:t>1</w:t>
      </w:r>
      <w:r w:rsidRPr="004B36E7">
        <w:rPr>
          <w:sz w:val="28"/>
        </w:rPr>
        <w:t xml:space="preserve"> – </w:t>
      </w:r>
      <w:r w:rsidRPr="00235ADE">
        <w:rPr>
          <w:sz w:val="28"/>
        </w:rPr>
        <w:t>Блок</w:t>
      </w:r>
      <w:r w:rsidRPr="004B36E7">
        <w:rPr>
          <w:sz w:val="28"/>
        </w:rPr>
        <w:t>-</w:t>
      </w:r>
      <w:r>
        <w:rPr>
          <w:sz w:val="28"/>
        </w:rPr>
        <w:t>схема</w:t>
      </w:r>
      <w:r w:rsidRPr="004B36E7">
        <w:rPr>
          <w:sz w:val="28"/>
        </w:rPr>
        <w:t xml:space="preserve"> </w:t>
      </w:r>
      <w:r>
        <w:rPr>
          <w:sz w:val="28"/>
        </w:rPr>
        <w:t>алгоритма интегрирования водяного знака в изображение</w:t>
      </w:r>
    </w:p>
    <w:p w14:paraId="3A102FB4" w14:textId="4C2341E0" w:rsidR="00F457A1" w:rsidRDefault="00E27E7C" w:rsidP="009843B1">
      <w:pPr>
        <w:pStyle w:val="2"/>
        <w:tabs>
          <w:tab w:val="left" w:pos="284"/>
        </w:tabs>
        <w:ind w:firstLine="426"/>
      </w:pPr>
      <w:bookmarkStart w:id="46" w:name="_Toc73364896"/>
      <w:bookmarkStart w:id="47" w:name="_Toc73365083"/>
      <w:bookmarkStart w:id="48" w:name="_Toc73366765"/>
      <w:bookmarkStart w:id="49" w:name="_Toc73620208"/>
      <w:r w:rsidRPr="00E27E7C">
        <w:lastRenderedPageBreak/>
        <w:t>3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46"/>
      <w:bookmarkEnd w:id="47"/>
      <w:bookmarkEnd w:id="48"/>
      <w:bookmarkEnd w:id="49"/>
    </w:p>
    <w:p w14:paraId="1A02D3F3" w14:textId="58BDB9A4" w:rsidR="000E755B" w:rsidRDefault="00F919B5" w:rsidP="00F919B5">
      <w:r>
        <w:tab/>
      </w:r>
      <w:r w:rsidR="004B7988">
        <w:t>Структура пользовательского интерфейса состоит из 3 окон</w:t>
      </w:r>
      <w:r w:rsidR="004B7988" w:rsidRPr="004B7988">
        <w:t xml:space="preserve">, </w:t>
      </w:r>
      <w:r w:rsidR="004B7988">
        <w:t>по которым можно перемещаться между собой</w:t>
      </w:r>
      <w:r w:rsidR="004B7988" w:rsidRPr="004B7988">
        <w:t>,</w:t>
      </w:r>
      <w:r w:rsidR="004B7988">
        <w:t xml:space="preserve"> каждое окно </w:t>
      </w:r>
      <w:r w:rsidR="000E755B">
        <w:t>предоставляет пользователю свой тип взаимодействия.</w:t>
      </w:r>
    </w:p>
    <w:p w14:paraId="0187A186" w14:textId="77777777" w:rsidR="008B09DE" w:rsidRDefault="008B09DE" w:rsidP="00F919B5"/>
    <w:p w14:paraId="74929D93" w14:textId="034CC439" w:rsidR="00805230" w:rsidRPr="0010242D" w:rsidRDefault="000E755B" w:rsidP="009843B1">
      <w:pPr>
        <w:tabs>
          <w:tab w:val="left" w:pos="284"/>
        </w:tabs>
        <w:ind w:firstLine="426"/>
        <w:jc w:val="center"/>
      </w:pPr>
      <w:r w:rsidRPr="000E755B">
        <w:rPr>
          <w:noProof/>
          <w:lang w:eastAsia="ru-RU"/>
        </w:rPr>
        <w:drawing>
          <wp:inline distT="0" distB="0" distL="0" distR="0" wp14:anchorId="3861F86C" wp14:editId="11D69049">
            <wp:extent cx="3846786" cy="3941379"/>
            <wp:effectExtent l="0" t="0" r="190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16253" cy="401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3AD9">
        <w:br/>
      </w:r>
      <w:r w:rsidR="00BF3AD9">
        <w:rPr>
          <w:szCs w:val="28"/>
        </w:rPr>
        <w:t>Рисунок 1</w:t>
      </w:r>
      <w:r w:rsidR="00D03651">
        <w:rPr>
          <w:szCs w:val="28"/>
        </w:rPr>
        <w:t>2</w:t>
      </w:r>
      <w:r w:rsidR="00BF3AD9">
        <w:rPr>
          <w:szCs w:val="28"/>
        </w:rPr>
        <w:t xml:space="preserve"> – </w:t>
      </w:r>
      <w:r w:rsidR="00BF3AD9">
        <w:t>Структура пользовательского интерфейса</w:t>
      </w:r>
    </w:p>
    <w:p w14:paraId="37FCF2E1" w14:textId="25EC45E7" w:rsidR="00BE480D" w:rsidRPr="00F00192" w:rsidRDefault="00E27E7C" w:rsidP="009843B1">
      <w:pPr>
        <w:pStyle w:val="2"/>
        <w:tabs>
          <w:tab w:val="left" w:pos="284"/>
        </w:tabs>
        <w:ind w:firstLine="426"/>
      </w:pPr>
      <w:bookmarkStart w:id="50" w:name="_Toc73364897"/>
      <w:bookmarkStart w:id="51" w:name="_Toc73365084"/>
      <w:bookmarkStart w:id="52" w:name="_Toc73366766"/>
      <w:bookmarkStart w:id="53" w:name="_Toc73620209"/>
      <w:r w:rsidRPr="00E27E7C">
        <w:t>3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50"/>
      <w:bookmarkEnd w:id="51"/>
      <w:bookmarkEnd w:id="52"/>
      <w:bookmarkEnd w:id="53"/>
    </w:p>
    <w:p w14:paraId="2BC5A45D" w14:textId="2257DC88" w:rsidR="0066184A" w:rsidRPr="00A32BE3" w:rsidRDefault="00F161E3" w:rsidP="00F161E3">
      <w:pPr>
        <w:tabs>
          <w:tab w:val="left" w:pos="284"/>
        </w:tabs>
        <w:ind w:firstLine="426"/>
        <w:rPr>
          <w:rStyle w:val="a9"/>
          <w:color w:val="auto"/>
          <w:szCs w:val="28"/>
          <w:u w:val="none"/>
        </w:rPr>
      </w:pPr>
      <w:r w:rsidRPr="00E014E0">
        <w:rPr>
          <w:szCs w:val="28"/>
        </w:rPr>
        <w:t xml:space="preserve">Таблица </w:t>
      </w:r>
      <w:r w:rsidR="00C96F89">
        <w:rPr>
          <w:szCs w:val="28"/>
        </w:rPr>
        <w:t>2</w:t>
      </w:r>
      <w:r>
        <w:rPr>
          <w:szCs w:val="28"/>
        </w:rPr>
        <w:t xml:space="preserve"> – Переменные, составляющий модуль </w:t>
      </w:r>
      <w:proofErr w:type="spellStart"/>
      <w:r>
        <w:rPr>
          <w:szCs w:val="28"/>
        </w:rPr>
        <w:t>ImageWork</w:t>
      </w:r>
      <w:proofErr w:type="spellEnd"/>
      <w:r w:rsidR="00A32BE3">
        <w:rPr>
          <w:szCs w:val="28"/>
          <w:lang w:val="en-GB"/>
        </w:rPr>
        <w:t>Form</w:t>
      </w:r>
      <w:r w:rsidRPr="00E014E0">
        <w:rPr>
          <w:szCs w:val="28"/>
        </w:rPr>
        <w:t>.</w:t>
      </w:r>
      <w:r w:rsidR="00A32BE3">
        <w:rPr>
          <w:szCs w:val="28"/>
        </w:rPr>
        <w:t>cpp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1563"/>
        <w:gridCol w:w="4527"/>
      </w:tblGrid>
      <w:tr w:rsidR="00A32BE3" w14:paraId="12E72486" w14:textId="77777777" w:rsidTr="00A32BE3">
        <w:tc>
          <w:tcPr>
            <w:tcW w:w="1980" w:type="dxa"/>
          </w:tcPr>
          <w:p w14:paraId="01ADC791" w14:textId="72BBE5F2" w:rsidR="00A32BE3" w:rsidRPr="002A58A7" w:rsidRDefault="00A32BE3" w:rsidP="002A58A7">
            <w:pPr>
              <w:jc w:val="center"/>
              <w:rPr>
                <w:b/>
              </w:rPr>
            </w:pPr>
            <w:bookmarkStart w:id="54" w:name="_Toc73364898"/>
            <w:r w:rsidRPr="002A58A7">
              <w:rPr>
                <w:b/>
              </w:rPr>
              <w:t>Имя переменной</w:t>
            </w:r>
            <w:bookmarkEnd w:id="54"/>
          </w:p>
        </w:tc>
        <w:tc>
          <w:tcPr>
            <w:tcW w:w="1276" w:type="dxa"/>
          </w:tcPr>
          <w:p w14:paraId="02CDAAB2" w14:textId="34A253A3" w:rsidR="00A32BE3" w:rsidRPr="002A58A7" w:rsidRDefault="00A32BE3" w:rsidP="002A58A7">
            <w:pPr>
              <w:jc w:val="center"/>
              <w:rPr>
                <w:b/>
              </w:rPr>
            </w:pPr>
            <w:bookmarkStart w:id="55" w:name="_Toc73364899"/>
            <w:r w:rsidRPr="002A58A7">
              <w:rPr>
                <w:b/>
              </w:rPr>
              <w:t>Тип</w:t>
            </w:r>
            <w:bookmarkEnd w:id="55"/>
          </w:p>
        </w:tc>
        <w:tc>
          <w:tcPr>
            <w:tcW w:w="1563" w:type="dxa"/>
          </w:tcPr>
          <w:p w14:paraId="271A17CE" w14:textId="15965B04" w:rsidR="00A32BE3" w:rsidRPr="002A58A7" w:rsidRDefault="00A32BE3" w:rsidP="002A58A7">
            <w:pPr>
              <w:jc w:val="center"/>
              <w:rPr>
                <w:b/>
              </w:rPr>
            </w:pPr>
            <w:bookmarkStart w:id="56" w:name="_Toc73364900"/>
            <w:r w:rsidRPr="002A58A7">
              <w:rPr>
                <w:b/>
              </w:rPr>
              <w:t>Значение</w:t>
            </w:r>
            <w:bookmarkEnd w:id="56"/>
          </w:p>
        </w:tc>
        <w:tc>
          <w:tcPr>
            <w:tcW w:w="4527" w:type="dxa"/>
          </w:tcPr>
          <w:p w14:paraId="2F0FF999" w14:textId="405BB8B6" w:rsidR="00A32BE3" w:rsidRPr="002A58A7" w:rsidRDefault="00A32BE3" w:rsidP="002A58A7">
            <w:pPr>
              <w:jc w:val="center"/>
              <w:rPr>
                <w:b/>
              </w:rPr>
            </w:pPr>
            <w:bookmarkStart w:id="57" w:name="_Toc73364901"/>
            <w:r w:rsidRPr="002A58A7">
              <w:rPr>
                <w:b/>
              </w:rPr>
              <w:t>Описание</w:t>
            </w:r>
            <w:bookmarkEnd w:id="57"/>
          </w:p>
        </w:tc>
      </w:tr>
      <w:tr w:rsidR="00A32BE3" w14:paraId="73C8D5D5" w14:textId="77777777" w:rsidTr="00A32BE3">
        <w:tc>
          <w:tcPr>
            <w:tcW w:w="1980" w:type="dxa"/>
            <w:vAlign w:val="center"/>
          </w:tcPr>
          <w:p w14:paraId="4870D629" w14:textId="2B462EC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58" w:name="_Toc73364902"/>
            <w:proofErr w:type="spellStart"/>
            <w:r w:rsidRPr="002A58A7">
              <w:rPr>
                <w:rFonts w:eastAsiaTheme="minorHAnsi"/>
                <w:szCs w:val="28"/>
              </w:rPr>
              <w:t>maxPercent</w:t>
            </w:r>
            <w:bookmarkEnd w:id="58"/>
            <w:proofErr w:type="spellEnd"/>
          </w:p>
        </w:tc>
        <w:tc>
          <w:tcPr>
            <w:tcW w:w="1276" w:type="dxa"/>
            <w:vAlign w:val="center"/>
          </w:tcPr>
          <w:p w14:paraId="2BD4C68D" w14:textId="39077B4B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59" w:name="_Toc73364903"/>
            <w:r w:rsidRPr="002A58A7">
              <w:rPr>
                <w:szCs w:val="28"/>
                <w:lang w:val="en-US"/>
              </w:rPr>
              <w:t xml:space="preserve">const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59"/>
            <w:proofErr w:type="spellEnd"/>
          </w:p>
        </w:tc>
        <w:tc>
          <w:tcPr>
            <w:tcW w:w="1563" w:type="dxa"/>
            <w:vAlign w:val="center"/>
          </w:tcPr>
          <w:p w14:paraId="1CD1D908" w14:textId="5E975058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60" w:name="_Toc73364904"/>
            <w:r w:rsidRPr="002A58A7">
              <w:rPr>
                <w:szCs w:val="28"/>
                <w:lang w:val="en-US"/>
              </w:rPr>
              <w:t>100</w:t>
            </w:r>
            <w:bookmarkEnd w:id="60"/>
          </w:p>
        </w:tc>
        <w:tc>
          <w:tcPr>
            <w:tcW w:w="4527" w:type="dxa"/>
            <w:vAlign w:val="center"/>
          </w:tcPr>
          <w:p w14:paraId="397FB829" w14:textId="61D5904F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1" w:name="_Toc73364905"/>
            <w:r w:rsidRPr="002A58A7">
              <w:t>Обозначает максимальное значение процента</w:t>
            </w:r>
            <w:bookmarkEnd w:id="61"/>
          </w:p>
        </w:tc>
      </w:tr>
      <w:tr w:rsidR="00A32BE3" w14:paraId="4BD8B878" w14:textId="77777777" w:rsidTr="00A32BE3">
        <w:tc>
          <w:tcPr>
            <w:tcW w:w="1980" w:type="dxa"/>
            <w:vAlign w:val="center"/>
          </w:tcPr>
          <w:p w14:paraId="7AC03D84" w14:textId="3B5D835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2" w:name="_Toc73364906"/>
            <w:r w:rsidRPr="002A58A7">
              <w:rPr>
                <w:rFonts w:eastAsiaTheme="minorHAnsi"/>
                <w:szCs w:val="28"/>
              </w:rPr>
              <w:t>m</w:t>
            </w:r>
            <w:r w:rsidRPr="002A58A7">
              <w:rPr>
                <w:rFonts w:eastAsiaTheme="minorHAnsi"/>
                <w:szCs w:val="28"/>
                <w:lang w:val="en-GB"/>
              </w:rPr>
              <w:t>in</w:t>
            </w:r>
            <w:r w:rsidRPr="002A58A7">
              <w:rPr>
                <w:rFonts w:eastAsiaTheme="minorHAnsi"/>
                <w:szCs w:val="28"/>
              </w:rPr>
              <w:t>Percent</w:t>
            </w:r>
            <w:bookmarkEnd w:id="62"/>
          </w:p>
        </w:tc>
        <w:tc>
          <w:tcPr>
            <w:tcW w:w="1276" w:type="dxa"/>
            <w:vAlign w:val="center"/>
          </w:tcPr>
          <w:p w14:paraId="3C04FBF2" w14:textId="46F70D94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3" w:name="_Toc73364907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63"/>
            <w:proofErr w:type="spellEnd"/>
          </w:p>
        </w:tc>
        <w:tc>
          <w:tcPr>
            <w:tcW w:w="1563" w:type="dxa"/>
            <w:vAlign w:val="center"/>
          </w:tcPr>
          <w:p w14:paraId="26424AA8" w14:textId="6DF220A0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64" w:name="_Toc73364908"/>
            <w:r w:rsidRPr="002A58A7">
              <w:rPr>
                <w:szCs w:val="28"/>
                <w:lang w:val="en-US"/>
              </w:rPr>
              <w:t>0</w:t>
            </w:r>
            <w:bookmarkEnd w:id="64"/>
          </w:p>
        </w:tc>
        <w:tc>
          <w:tcPr>
            <w:tcW w:w="4527" w:type="dxa"/>
            <w:vAlign w:val="center"/>
          </w:tcPr>
          <w:p w14:paraId="5836DD68" w14:textId="0775E8A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5" w:name="_Toc73364909"/>
            <w:r w:rsidRPr="002A58A7">
              <w:t>Обозначает минимальное значение процента</w:t>
            </w:r>
            <w:bookmarkEnd w:id="65"/>
          </w:p>
        </w:tc>
      </w:tr>
      <w:tr w:rsidR="00A32BE3" w14:paraId="06D91E65" w14:textId="77777777" w:rsidTr="00A32BE3">
        <w:trPr>
          <w:trHeight w:val="569"/>
        </w:trPr>
        <w:tc>
          <w:tcPr>
            <w:tcW w:w="1980" w:type="dxa"/>
            <w:vAlign w:val="center"/>
          </w:tcPr>
          <w:p w14:paraId="5429BDB1" w14:textId="30D57C82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6" w:name="_Toc73364910"/>
            <w:r w:rsidRPr="002A58A7">
              <w:rPr>
                <w:rFonts w:eastAsiaTheme="minorHAnsi"/>
                <w:szCs w:val="28"/>
              </w:rPr>
              <w:t>maxAlpha</w:t>
            </w:r>
            <w:bookmarkEnd w:id="66"/>
          </w:p>
        </w:tc>
        <w:tc>
          <w:tcPr>
            <w:tcW w:w="1276" w:type="dxa"/>
            <w:vAlign w:val="center"/>
          </w:tcPr>
          <w:p w14:paraId="605F10EE" w14:textId="1EF60129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7" w:name="_Toc73364911"/>
            <w:r w:rsidRPr="002A58A7">
              <w:rPr>
                <w:szCs w:val="28"/>
                <w:lang w:val="en-US"/>
              </w:rPr>
              <w:t>const double</w:t>
            </w:r>
            <w:bookmarkEnd w:id="67"/>
          </w:p>
        </w:tc>
        <w:tc>
          <w:tcPr>
            <w:tcW w:w="1563" w:type="dxa"/>
            <w:vAlign w:val="center"/>
          </w:tcPr>
          <w:p w14:paraId="3A196E4D" w14:textId="7CDA8019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68" w:name="_Toc73364912"/>
            <w:r w:rsidRPr="002A58A7">
              <w:rPr>
                <w:szCs w:val="28"/>
                <w:lang w:val="en-US"/>
              </w:rPr>
              <w:t>255</w:t>
            </w:r>
            <w:bookmarkEnd w:id="68"/>
          </w:p>
        </w:tc>
        <w:tc>
          <w:tcPr>
            <w:tcW w:w="4527" w:type="dxa"/>
            <w:vAlign w:val="center"/>
          </w:tcPr>
          <w:p w14:paraId="7CA952C4" w14:textId="1794C58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9" w:name="_Toc73364913"/>
            <w:r w:rsidRPr="002A58A7">
              <w:t>Обозначает максимальное значение прозрачности</w:t>
            </w:r>
            <w:bookmarkEnd w:id="69"/>
          </w:p>
        </w:tc>
      </w:tr>
    </w:tbl>
    <w:p w14:paraId="00D35A6C" w14:textId="77777777" w:rsidR="00A32BE3" w:rsidRDefault="00A32BE3" w:rsidP="009843B1">
      <w:pPr>
        <w:pStyle w:val="2"/>
        <w:tabs>
          <w:tab w:val="left" w:pos="284"/>
        </w:tabs>
        <w:ind w:firstLine="426"/>
      </w:pPr>
    </w:p>
    <w:p w14:paraId="2C4A7B91" w14:textId="77777777" w:rsidR="00A32BE3" w:rsidRPr="00A32BE3" w:rsidRDefault="00A32BE3" w:rsidP="00A32BE3"/>
    <w:p w14:paraId="22E99BB4" w14:textId="494CA94D" w:rsidR="00BE480D" w:rsidRDefault="00E27E7C" w:rsidP="009843B1">
      <w:pPr>
        <w:pStyle w:val="2"/>
        <w:tabs>
          <w:tab w:val="left" w:pos="284"/>
        </w:tabs>
        <w:ind w:firstLine="426"/>
      </w:pPr>
      <w:bookmarkStart w:id="70" w:name="_Toc73364914"/>
      <w:bookmarkStart w:id="71" w:name="_Toc73365085"/>
      <w:bookmarkStart w:id="72" w:name="_Toc73366767"/>
      <w:bookmarkStart w:id="73" w:name="_Toc73620210"/>
      <w:r w:rsidRPr="00E27E7C">
        <w:lastRenderedPageBreak/>
        <w:t>3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70"/>
      <w:bookmarkEnd w:id="71"/>
      <w:bookmarkEnd w:id="72"/>
      <w:bookmarkEnd w:id="73"/>
      <w:r w:rsidR="00BE480D" w:rsidRPr="00DD2C3A">
        <w:t xml:space="preserve"> </w:t>
      </w:r>
    </w:p>
    <w:p w14:paraId="32AACBD8" w14:textId="5E63B8DB" w:rsidR="00BF3AD9" w:rsidRPr="007C1F95" w:rsidRDefault="00BF3AD9" w:rsidP="009843B1">
      <w:pPr>
        <w:tabs>
          <w:tab w:val="left" w:pos="284"/>
        </w:tabs>
        <w:ind w:firstLine="426"/>
        <w:rPr>
          <w:szCs w:val="28"/>
        </w:rPr>
      </w:pPr>
      <w:r w:rsidRPr="00E014E0">
        <w:rPr>
          <w:szCs w:val="28"/>
        </w:rPr>
        <w:t xml:space="preserve">Таблица </w:t>
      </w:r>
      <w:r w:rsidR="001B7C6A">
        <w:rPr>
          <w:szCs w:val="28"/>
        </w:rPr>
        <w:t>3</w:t>
      </w:r>
      <w:r w:rsidR="00C96F89">
        <w:rPr>
          <w:szCs w:val="28"/>
        </w:rPr>
        <w:t xml:space="preserve"> </w:t>
      </w:r>
      <w:r>
        <w:rPr>
          <w:szCs w:val="28"/>
        </w:rPr>
        <w:t xml:space="preserve">– </w:t>
      </w:r>
      <w:r w:rsidR="007C1F95">
        <w:rPr>
          <w:szCs w:val="28"/>
        </w:rPr>
        <w:t>Класс</w:t>
      </w:r>
      <w:r>
        <w:rPr>
          <w:szCs w:val="28"/>
        </w:rPr>
        <w:t>, составляющ</w:t>
      </w:r>
      <w:r w:rsidR="007C1F95">
        <w:rPr>
          <w:szCs w:val="28"/>
        </w:rPr>
        <w:t>ий</w:t>
      </w:r>
      <w:r>
        <w:rPr>
          <w:szCs w:val="28"/>
        </w:rPr>
        <w:t xml:space="preserve"> модуль </w:t>
      </w:r>
      <w:proofErr w:type="spellStart"/>
      <w:r w:rsidR="007C1F95">
        <w:rPr>
          <w:szCs w:val="28"/>
        </w:rPr>
        <w:t>ImageWorkClass</w:t>
      </w:r>
      <w:r w:rsidRPr="00E014E0">
        <w:rPr>
          <w:szCs w:val="28"/>
        </w:rPr>
        <w:t>.</w:t>
      </w:r>
      <w:r w:rsidR="007C1F95"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66184A">
        <w:tc>
          <w:tcPr>
            <w:tcW w:w="1564" w:type="dxa"/>
            <w:tcBorders>
              <w:bottom w:val="single" w:sz="4" w:space="0" w:color="auto"/>
            </w:tcBorders>
          </w:tcPr>
          <w:p w14:paraId="77071258" w14:textId="77777777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</w:tcPr>
          <w:p w14:paraId="65579E85" w14:textId="44359F80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</w:tcPr>
          <w:p w14:paraId="6D694B86" w14:textId="755C636B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7B835381" w14:textId="62DE3704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66184A">
        <w:tc>
          <w:tcPr>
            <w:tcW w:w="1564" w:type="dxa"/>
            <w:vMerge w:val="restart"/>
            <w:tcBorders>
              <w:bottom w:val="nil"/>
            </w:tcBorders>
          </w:tcPr>
          <w:p w14:paraId="1D22F1AF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E496D87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</w:tcPr>
          <w:p w14:paraId="21FBAF88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</w:tcPr>
          <w:p w14:paraId="4F89C5ED" w14:textId="77777777" w:rsidR="00BE480D" w:rsidRPr="00277EE4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7933297F" w14:textId="7AD7E4C0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942B517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9843B1">
            <w:pPr>
              <w:tabs>
                <w:tab w:val="left" w:pos="284"/>
                <w:tab w:val="left" w:pos="1515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9843B1">
            <w:pPr>
              <w:tabs>
                <w:tab w:val="left" w:pos="284"/>
                <w:tab w:val="left" w:pos="449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</w:rPr>
              <w:t>Void</w:t>
            </w:r>
          </w:p>
        </w:tc>
        <w:tc>
          <w:tcPr>
            <w:tcW w:w="3794" w:type="dxa"/>
          </w:tcPr>
          <w:p w14:paraId="1956116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TransparencyWatermark</w:t>
            </w:r>
          </w:p>
        </w:tc>
        <w:tc>
          <w:tcPr>
            <w:tcW w:w="1275" w:type="dxa"/>
          </w:tcPr>
          <w:p w14:paraId="59BAB42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26F659D0" w:rsidR="0066184A" w:rsidRPr="0066184A" w:rsidRDefault="00C96F89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lastRenderedPageBreak/>
        <w:t>Продолжение таблицы 3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66184A">
        <w:tc>
          <w:tcPr>
            <w:tcW w:w="1555" w:type="dxa"/>
          </w:tcPr>
          <w:p w14:paraId="68B29023" w14:textId="2D716298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</w:tcPr>
          <w:p w14:paraId="25508B8C" w14:textId="47E789FD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</w:tcPr>
          <w:p w14:paraId="1E0644DD" w14:textId="18A592DE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</w:tcPr>
          <w:p w14:paraId="718CA54E" w14:textId="23000DF7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66184A">
        <w:tc>
          <w:tcPr>
            <w:tcW w:w="1555" w:type="dxa"/>
            <w:vMerge w:val="restart"/>
          </w:tcPr>
          <w:p w14:paraId="3133AE06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26A7F5A5" w14:textId="0551DF7C" w:rsidR="0066184A" w:rsidRDefault="0066184A" w:rsidP="009843B1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</w:tcPr>
          <w:p w14:paraId="14879023" w14:textId="30F75574" w:rsidR="0066184A" w:rsidRDefault="0066184A" w:rsidP="009843B1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</w:tcPr>
          <w:p w14:paraId="2FB15659" w14:textId="1B960438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9843B1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9843B1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9843B1"/>
    <w:p w14:paraId="655144ED" w14:textId="1D2FF8BD" w:rsidR="00BE480D" w:rsidRDefault="00E27E7C" w:rsidP="009843B1">
      <w:pPr>
        <w:pStyle w:val="2"/>
        <w:tabs>
          <w:tab w:val="left" w:pos="284"/>
        </w:tabs>
        <w:ind w:firstLine="426"/>
      </w:pPr>
      <w:bookmarkStart w:id="74" w:name="_Toc73364915"/>
      <w:bookmarkStart w:id="75" w:name="_Toc73365086"/>
      <w:bookmarkStart w:id="76" w:name="_Toc73366768"/>
      <w:bookmarkStart w:id="77" w:name="_Toc73620211"/>
      <w:r w:rsidRPr="00E27E7C">
        <w:t>3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74"/>
      <w:bookmarkEnd w:id="75"/>
      <w:bookmarkEnd w:id="76"/>
      <w:bookmarkEnd w:id="77"/>
    </w:p>
    <w:p w14:paraId="79CE14C8" w14:textId="77777777" w:rsidR="00E90580" w:rsidRDefault="00E90580" w:rsidP="009843B1">
      <w:pPr>
        <w:tabs>
          <w:tab w:val="left" w:pos="284"/>
        </w:tabs>
        <w:ind w:firstLine="426"/>
      </w:pPr>
      <w:r>
        <w:t>В ходе тестирования было проверено</w:t>
      </w:r>
      <w:r w:rsidRPr="00E90580">
        <w:t>:</w:t>
      </w:r>
    </w:p>
    <w:p w14:paraId="720030F1" w14:textId="77777777" w:rsidR="00E90580" w:rsidRP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  <w:rPr>
          <w:lang w:val="en-US"/>
        </w:rPr>
      </w:pPr>
      <w:r>
        <w:t>Приложение успешно загружает изображения</w:t>
      </w:r>
    </w:p>
    <w:p w14:paraId="0255388B" w14:textId="0801BDD3" w:rsidR="00E90580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30F01" w:rsidRPr="00A30F01">
        <w:rPr>
          <w:lang w:val="en-US"/>
        </w:rPr>
        <w:br/>
      </w:r>
      <w:r w:rsidR="00A30F01">
        <w:t>Рисунок</w:t>
      </w:r>
      <w:r w:rsidR="002261C1" w:rsidRPr="002261C1">
        <w:rPr>
          <w:lang w:val="en-US"/>
        </w:rPr>
        <w:t xml:space="preserve"> 1</w:t>
      </w:r>
      <w:r w:rsidR="008F784E">
        <w:t>3</w:t>
      </w:r>
      <w:r w:rsidR="002261C1">
        <w:rPr>
          <w:lang w:val="en-US"/>
        </w:rPr>
        <w:t xml:space="preserve"> </w:t>
      </w:r>
      <w:r w:rsidR="00A30F01" w:rsidRPr="00A30F01">
        <w:rPr>
          <w:lang w:val="en-US"/>
        </w:rPr>
        <w:t xml:space="preserve">– </w:t>
      </w:r>
      <w:r w:rsidR="002261C1">
        <w:t>Загрузка изображений</w:t>
      </w:r>
    </w:p>
    <w:p w14:paraId="15FEDADD" w14:textId="1D915F57" w:rsidR="004340F2" w:rsidRDefault="004340F2" w:rsidP="009843B1">
      <w:pPr>
        <w:tabs>
          <w:tab w:val="left" w:pos="284"/>
        </w:tabs>
        <w:ind w:firstLine="426"/>
        <w:jc w:val="center"/>
      </w:pPr>
    </w:p>
    <w:p w14:paraId="6D0347DF" w14:textId="7FD7831E" w:rsidR="004340F2" w:rsidRDefault="004340F2" w:rsidP="009843B1">
      <w:pPr>
        <w:tabs>
          <w:tab w:val="left" w:pos="284"/>
        </w:tabs>
        <w:ind w:firstLine="426"/>
        <w:jc w:val="center"/>
      </w:pPr>
    </w:p>
    <w:p w14:paraId="09CE191B" w14:textId="2BED1D7D" w:rsidR="004340F2" w:rsidRDefault="004340F2" w:rsidP="009843B1">
      <w:pPr>
        <w:tabs>
          <w:tab w:val="left" w:pos="284"/>
        </w:tabs>
        <w:ind w:firstLine="426"/>
        <w:jc w:val="center"/>
      </w:pPr>
    </w:p>
    <w:p w14:paraId="4290FD22" w14:textId="5EDC719B" w:rsidR="004340F2" w:rsidRDefault="004340F2" w:rsidP="009843B1">
      <w:pPr>
        <w:tabs>
          <w:tab w:val="left" w:pos="284"/>
        </w:tabs>
        <w:ind w:firstLine="426"/>
        <w:jc w:val="center"/>
      </w:pPr>
    </w:p>
    <w:p w14:paraId="49FF383A" w14:textId="03C20C5F" w:rsidR="004340F2" w:rsidRDefault="004340F2" w:rsidP="009843B1">
      <w:pPr>
        <w:tabs>
          <w:tab w:val="left" w:pos="284"/>
        </w:tabs>
        <w:ind w:firstLine="426"/>
        <w:jc w:val="center"/>
      </w:pPr>
    </w:p>
    <w:p w14:paraId="466154AE" w14:textId="2A896B60" w:rsidR="004340F2" w:rsidRDefault="004340F2" w:rsidP="009843B1">
      <w:pPr>
        <w:tabs>
          <w:tab w:val="left" w:pos="284"/>
        </w:tabs>
        <w:ind w:firstLine="426"/>
        <w:jc w:val="center"/>
      </w:pPr>
    </w:p>
    <w:p w14:paraId="74E91604" w14:textId="1F23C4F1" w:rsidR="004340F2" w:rsidRDefault="004340F2" w:rsidP="009843B1">
      <w:pPr>
        <w:tabs>
          <w:tab w:val="left" w:pos="284"/>
        </w:tabs>
        <w:ind w:firstLine="426"/>
        <w:jc w:val="center"/>
      </w:pPr>
    </w:p>
    <w:p w14:paraId="3A47101E" w14:textId="05AD6EA4" w:rsidR="004340F2" w:rsidRDefault="004340F2" w:rsidP="009843B1">
      <w:pPr>
        <w:tabs>
          <w:tab w:val="left" w:pos="284"/>
        </w:tabs>
        <w:ind w:firstLine="426"/>
        <w:jc w:val="center"/>
      </w:pPr>
    </w:p>
    <w:p w14:paraId="697A4CC9" w14:textId="39C3A552" w:rsidR="004340F2" w:rsidRDefault="004340F2" w:rsidP="009843B1">
      <w:pPr>
        <w:tabs>
          <w:tab w:val="left" w:pos="284"/>
        </w:tabs>
        <w:ind w:firstLine="426"/>
        <w:jc w:val="center"/>
      </w:pPr>
    </w:p>
    <w:p w14:paraId="21A9FF0D" w14:textId="625A0500" w:rsidR="004340F2" w:rsidRDefault="004340F2" w:rsidP="009843B1">
      <w:pPr>
        <w:tabs>
          <w:tab w:val="left" w:pos="284"/>
        </w:tabs>
        <w:ind w:firstLine="426"/>
        <w:jc w:val="center"/>
      </w:pPr>
    </w:p>
    <w:p w14:paraId="327EAF7C" w14:textId="5FFC3652" w:rsidR="004340F2" w:rsidRDefault="004340F2" w:rsidP="009843B1">
      <w:pPr>
        <w:tabs>
          <w:tab w:val="left" w:pos="284"/>
        </w:tabs>
        <w:ind w:firstLine="426"/>
        <w:jc w:val="center"/>
      </w:pPr>
    </w:p>
    <w:p w14:paraId="69BCD0B0" w14:textId="3405FB40" w:rsidR="004340F2" w:rsidRDefault="004340F2" w:rsidP="009843B1">
      <w:pPr>
        <w:tabs>
          <w:tab w:val="left" w:pos="284"/>
        </w:tabs>
        <w:ind w:firstLine="426"/>
        <w:jc w:val="center"/>
      </w:pPr>
    </w:p>
    <w:p w14:paraId="633FF626" w14:textId="5D6EBB05" w:rsidR="004340F2" w:rsidRPr="00A30F01" w:rsidRDefault="004340F2" w:rsidP="009843B1">
      <w:pPr>
        <w:tabs>
          <w:tab w:val="left" w:pos="284"/>
        </w:tabs>
        <w:ind w:firstLine="426"/>
        <w:jc w:val="center"/>
        <w:rPr>
          <w:lang w:val="en-US"/>
        </w:rPr>
      </w:pPr>
    </w:p>
    <w:p w14:paraId="1A66EB97" w14:textId="77777777" w:rsid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lastRenderedPageBreak/>
        <w:t>При некорректном пути выводится сообщение о ошибке</w:t>
      </w:r>
    </w:p>
    <w:p w14:paraId="7968B115" w14:textId="241E2893" w:rsidR="00E90580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4</w:t>
      </w:r>
      <w:r w:rsidR="002261C1" w:rsidRPr="002261C1">
        <w:t xml:space="preserve"> – </w:t>
      </w:r>
      <w:r w:rsidR="002261C1">
        <w:t>Сообщение о ошибочных данных</w:t>
      </w:r>
    </w:p>
    <w:p w14:paraId="405E706F" w14:textId="77777777" w:rsidR="00E90580" w:rsidRPr="00E90580" w:rsidRDefault="00E90580" w:rsidP="009843B1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t xml:space="preserve">Водяной знак успешно накладывается на изображение </w:t>
      </w:r>
    </w:p>
    <w:p w14:paraId="3DB12BF0" w14:textId="191E5B10" w:rsidR="002261C1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5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7E49A7C" w14:textId="6892495F" w:rsidR="00E90580" w:rsidRDefault="00E90580" w:rsidP="009843B1">
      <w:pPr>
        <w:tabs>
          <w:tab w:val="left" w:pos="284"/>
        </w:tabs>
        <w:ind w:firstLine="426"/>
        <w:jc w:val="center"/>
      </w:pPr>
    </w:p>
    <w:p w14:paraId="19F53CFE" w14:textId="37061142" w:rsidR="00E90580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40F2">
        <w:br/>
        <w:t>Рисунок 1</w:t>
      </w:r>
      <w:r w:rsidR="008F784E">
        <w:t>6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DD45142" w14:textId="77777777" w:rsidR="002261C1" w:rsidRDefault="002261C1" w:rsidP="009843B1">
      <w:pPr>
        <w:pStyle w:val="aa"/>
        <w:tabs>
          <w:tab w:val="left" w:pos="284"/>
        </w:tabs>
        <w:ind w:left="0" w:firstLine="426"/>
        <w:jc w:val="center"/>
      </w:pPr>
    </w:p>
    <w:p w14:paraId="7031A2DA" w14:textId="2FC1A61E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7</w:t>
      </w:r>
      <w:r w:rsidR="004340F2">
        <w:t xml:space="preserve"> </w:t>
      </w:r>
      <w:r w:rsidR="002261C1" w:rsidRPr="002261C1">
        <w:t xml:space="preserve">– </w:t>
      </w:r>
      <w:r w:rsidR="002261C1">
        <w:t>Наложение водяного знака на изображение</w:t>
      </w:r>
    </w:p>
    <w:p w14:paraId="3B418972" w14:textId="77777777" w:rsidR="002C16DF" w:rsidRDefault="002C16DF" w:rsidP="009843B1">
      <w:pPr>
        <w:tabs>
          <w:tab w:val="left" w:pos="284"/>
        </w:tabs>
        <w:ind w:firstLine="426"/>
      </w:pPr>
    </w:p>
    <w:p w14:paraId="03B9CDEE" w14:textId="542E5C0E" w:rsidR="00E90580" w:rsidRDefault="00E90580" w:rsidP="009843B1">
      <w:pPr>
        <w:tabs>
          <w:tab w:val="left" w:pos="284"/>
        </w:tabs>
        <w:ind w:firstLine="426"/>
      </w:pPr>
    </w:p>
    <w:p w14:paraId="118E5B8E" w14:textId="24EC023F" w:rsidR="004340F2" w:rsidRDefault="004340F2" w:rsidP="009843B1">
      <w:pPr>
        <w:tabs>
          <w:tab w:val="left" w:pos="284"/>
        </w:tabs>
        <w:ind w:firstLine="426"/>
      </w:pPr>
    </w:p>
    <w:p w14:paraId="0D1EF2AC" w14:textId="12B2F0C0" w:rsidR="004340F2" w:rsidRDefault="004340F2" w:rsidP="009843B1">
      <w:pPr>
        <w:tabs>
          <w:tab w:val="left" w:pos="284"/>
        </w:tabs>
        <w:ind w:firstLine="426"/>
      </w:pPr>
    </w:p>
    <w:p w14:paraId="75CAB942" w14:textId="77777777" w:rsidR="004340F2" w:rsidRDefault="004340F2" w:rsidP="009843B1">
      <w:pPr>
        <w:tabs>
          <w:tab w:val="left" w:pos="284"/>
        </w:tabs>
        <w:ind w:firstLine="426"/>
      </w:pPr>
    </w:p>
    <w:p w14:paraId="0A1DDB70" w14:textId="77777777" w:rsid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lastRenderedPageBreak/>
        <w:t>Итоговое изображение успешно сохраняется</w:t>
      </w:r>
    </w:p>
    <w:p w14:paraId="3677FF1A" w14:textId="50CC989D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1</w:t>
      </w:r>
      <w:r w:rsidR="008F784E">
        <w:t>8</w:t>
      </w:r>
      <w:r w:rsidR="002261C1" w:rsidRPr="002261C1">
        <w:t xml:space="preserve"> – </w:t>
      </w:r>
      <w:r w:rsidR="002261C1">
        <w:t>Сохранение итогового изображения</w:t>
      </w:r>
    </w:p>
    <w:p w14:paraId="540790A2" w14:textId="77777777" w:rsidR="008F784E" w:rsidRPr="002261C1" w:rsidRDefault="008F784E" w:rsidP="009843B1">
      <w:pPr>
        <w:tabs>
          <w:tab w:val="left" w:pos="284"/>
        </w:tabs>
        <w:ind w:firstLine="426"/>
        <w:jc w:val="center"/>
      </w:pPr>
    </w:p>
    <w:p w14:paraId="348250C1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0660BA75" w14:textId="7F97C1AB" w:rsidR="006B5E04" w:rsidRPr="002261C1" w:rsidRDefault="006B5E04" w:rsidP="009843B1">
      <w:pPr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8F784E">
        <w:t>19</w:t>
      </w:r>
      <w:r w:rsidR="002261C1" w:rsidRPr="002261C1">
        <w:t xml:space="preserve"> – </w:t>
      </w:r>
      <w:r w:rsidR="002261C1">
        <w:t>Сохранённое изображение</w:t>
      </w:r>
    </w:p>
    <w:p w14:paraId="47DDD2C6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7F5E039C" w14:textId="77777777" w:rsidR="004340F2" w:rsidRDefault="004340F2" w:rsidP="009843B1">
      <w:pPr>
        <w:tabs>
          <w:tab w:val="left" w:pos="284"/>
        </w:tabs>
        <w:ind w:firstLine="426"/>
      </w:pPr>
    </w:p>
    <w:p w14:paraId="75270508" w14:textId="77777777" w:rsidR="004340F2" w:rsidRDefault="004340F2" w:rsidP="009843B1">
      <w:pPr>
        <w:tabs>
          <w:tab w:val="left" w:pos="284"/>
        </w:tabs>
        <w:ind w:firstLine="426"/>
      </w:pPr>
    </w:p>
    <w:p w14:paraId="40945D30" w14:textId="77777777" w:rsidR="004340F2" w:rsidRDefault="004340F2" w:rsidP="009843B1">
      <w:pPr>
        <w:tabs>
          <w:tab w:val="left" w:pos="284"/>
        </w:tabs>
        <w:ind w:firstLine="426"/>
      </w:pPr>
    </w:p>
    <w:p w14:paraId="5137F2F0" w14:textId="77777777" w:rsidR="004340F2" w:rsidRDefault="004340F2" w:rsidP="009843B1">
      <w:pPr>
        <w:tabs>
          <w:tab w:val="left" w:pos="284"/>
        </w:tabs>
        <w:ind w:firstLine="426"/>
      </w:pPr>
    </w:p>
    <w:p w14:paraId="5FE679D6" w14:textId="77777777" w:rsidR="004340F2" w:rsidRDefault="004340F2" w:rsidP="009843B1">
      <w:pPr>
        <w:tabs>
          <w:tab w:val="left" w:pos="284"/>
        </w:tabs>
        <w:ind w:firstLine="426"/>
      </w:pPr>
    </w:p>
    <w:p w14:paraId="6363667A" w14:textId="5C27CA92" w:rsidR="002C16DF" w:rsidRPr="006B5E04" w:rsidRDefault="006B5E04" w:rsidP="00C96F89">
      <w:pPr>
        <w:pStyle w:val="aa"/>
        <w:numPr>
          <w:ilvl w:val="0"/>
          <w:numId w:val="3"/>
        </w:numPr>
        <w:tabs>
          <w:tab w:val="left" w:pos="284"/>
        </w:tabs>
      </w:pPr>
      <w:r>
        <w:lastRenderedPageBreak/>
        <w:t>При некорректном пути или названии файла выводится сообщение о ошибке</w:t>
      </w:r>
    </w:p>
    <w:p w14:paraId="775F4D3A" w14:textId="72CC18DB" w:rsidR="002C16DF" w:rsidRPr="002261C1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4340F2">
        <w:t>2</w:t>
      </w:r>
      <w:r w:rsidR="008F784E">
        <w:t xml:space="preserve">0 </w:t>
      </w:r>
      <w:r w:rsidR="002261C1" w:rsidRPr="002261C1">
        <w:t xml:space="preserve">– </w:t>
      </w:r>
      <w:r w:rsidR="002261C1">
        <w:t>Сообщение о ошибке при некорректном пути</w:t>
      </w:r>
    </w:p>
    <w:p w14:paraId="1E22B464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346F1FCB" w14:textId="7C989484" w:rsidR="002C16DF" w:rsidRPr="002261C1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2</w:t>
      </w:r>
      <w:r w:rsidR="008F784E">
        <w:t>1</w:t>
      </w:r>
      <w:r w:rsidR="002261C1" w:rsidRPr="002261C1">
        <w:t xml:space="preserve"> – </w:t>
      </w:r>
      <w:r w:rsidR="002261C1">
        <w:t>Сообщение о существовании файла с данным названием</w:t>
      </w:r>
    </w:p>
    <w:p w14:paraId="262382D1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3B5E5E1F" w14:textId="13C0B8B8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8F784E">
        <w:t>Рисунок 22</w:t>
      </w:r>
      <w:r w:rsidR="002261C1" w:rsidRPr="002261C1">
        <w:t xml:space="preserve"> – </w:t>
      </w:r>
      <w:r w:rsidR="002261C1">
        <w:t xml:space="preserve">Сообщение при попытке перезаписать изображение, использующееся в программе </w:t>
      </w:r>
    </w:p>
    <w:p w14:paraId="69530DBA" w14:textId="4EE00A5A" w:rsidR="00F26B16" w:rsidRDefault="00F26B16" w:rsidP="009843B1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9843B1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9843B1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9843B1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9843B1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9843B1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9843B1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9843B1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9843B1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9843B1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9843B1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9843B1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9843B1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9843B1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9843B1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9843B1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9843B1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9843B1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9843B1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9843B1">
      <w:pPr>
        <w:spacing w:after="160" w:line="259" w:lineRule="auto"/>
        <w:jc w:val="left"/>
      </w:pPr>
    </w:p>
    <w:p w14:paraId="297BD578" w14:textId="7BC25215" w:rsidR="00F26B16" w:rsidRDefault="00F26B16" w:rsidP="009843B1">
      <w:pPr>
        <w:tabs>
          <w:tab w:val="left" w:pos="284"/>
        </w:tabs>
        <w:ind w:firstLine="426"/>
        <w:jc w:val="center"/>
      </w:pPr>
    </w:p>
    <w:p w14:paraId="7584A468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7CA43080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41E58F1E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2340F49F" w14:textId="0790B9FF" w:rsidR="002A58A7" w:rsidRPr="002A58A7" w:rsidRDefault="002A58A7" w:rsidP="002A58A7">
      <w:pPr>
        <w:pStyle w:val="1"/>
        <w:jc w:val="center"/>
      </w:pPr>
      <w:bookmarkStart w:id="78" w:name="_Toc73364916"/>
      <w:bookmarkStart w:id="79" w:name="_Toc73365087"/>
      <w:bookmarkStart w:id="80" w:name="_Toc73366769"/>
      <w:bookmarkStart w:id="81" w:name="_Toc73620212"/>
      <w:r w:rsidRPr="002A58A7">
        <w:lastRenderedPageBreak/>
        <w:t>ХАРАКТЕРИСТИКА ПРОГРАММНОГО И АППАРАТНОГО ОБЕСПЕЧЕНИЯ</w:t>
      </w:r>
      <w:bookmarkEnd w:id="78"/>
      <w:bookmarkEnd w:id="79"/>
      <w:bookmarkEnd w:id="80"/>
      <w:bookmarkEnd w:id="81"/>
    </w:p>
    <w:p w14:paraId="0DF539A1" w14:textId="3459094E" w:rsidR="002A58A7" w:rsidRDefault="002A58A7" w:rsidP="002A58A7">
      <w:pPr>
        <w:tabs>
          <w:tab w:val="left" w:pos="284"/>
        </w:tabs>
        <w:ind w:firstLine="426"/>
      </w:pPr>
      <w:r w:rsidRPr="002E234D">
        <w:t xml:space="preserve">На рисунке </w:t>
      </w:r>
      <w:r w:rsidR="008F784E">
        <w:t>23</w:t>
      </w:r>
      <w:r w:rsidRPr="002E234D">
        <w:t xml:space="preserve"> представлена стру</w:t>
      </w:r>
      <w:r>
        <w:t>ктура программного обеспечения.</w:t>
      </w:r>
      <w:r w:rsidRPr="002E234D">
        <w:t xml:space="preserve"> </w:t>
      </w:r>
      <w:r>
        <w:t>Приложение</w:t>
      </w:r>
      <w:r w:rsidRPr="002E234D">
        <w:t xml:space="preserve"> разработан</w:t>
      </w:r>
      <w:r>
        <w:t>о</w:t>
      </w:r>
      <w:r w:rsidRPr="002E234D">
        <w:t xml:space="preserve"> под управлением операционной системы </w:t>
      </w:r>
      <w:r w:rsidRPr="002E234D">
        <w:rPr>
          <w:lang w:val="en-US"/>
        </w:rPr>
        <w:t>Windows</w:t>
      </w:r>
      <w:r>
        <w:t xml:space="preserve"> 10 на платформе </w:t>
      </w:r>
      <w:r>
        <w:rPr>
          <w:lang w:val="en-US"/>
        </w:rPr>
        <w:t>Windows</w:t>
      </w:r>
      <w:r w:rsidRPr="00FE6982">
        <w:t xml:space="preserve"> </w:t>
      </w:r>
      <w:r>
        <w:rPr>
          <w:lang w:val="en-US"/>
        </w:rPr>
        <w:t>Forms</w:t>
      </w:r>
      <w:r w:rsidRPr="00FE6982">
        <w:t xml:space="preserve"> </w:t>
      </w:r>
      <w:r>
        <w:t xml:space="preserve">в </w:t>
      </w:r>
      <w:r w:rsidRPr="00FE6982">
        <w:t>.</w:t>
      </w:r>
      <w:r>
        <w:rPr>
          <w:lang w:val="en-US"/>
        </w:rPr>
        <w:t>NET</w:t>
      </w:r>
      <w:r w:rsidRPr="00FE6982">
        <w:t xml:space="preserve"> 5</w:t>
      </w:r>
      <w:hyperlink w:anchor="_Список_использованной_литературы" w:history="1"/>
      <w:r w:rsidRPr="002E234D">
        <w:t>. Средой разработки</w:t>
      </w:r>
      <w:r w:rsidRPr="00C345C1">
        <w:t xml:space="preserve"> </w:t>
      </w:r>
      <w:r w:rsidRPr="002E234D">
        <w:t xml:space="preserve">является </w:t>
      </w:r>
      <w:r w:rsidRPr="002E234D">
        <w:rPr>
          <w:lang w:val="en-US"/>
        </w:rPr>
        <w:t>Microsoft</w:t>
      </w:r>
      <w:r w:rsidRPr="002E234D">
        <w:t xml:space="preserve"> </w:t>
      </w:r>
      <w:r w:rsidRPr="002E234D">
        <w:rPr>
          <w:lang w:val="en-US"/>
        </w:rPr>
        <w:t>Visual</w:t>
      </w:r>
      <w:r w:rsidRPr="002E234D">
        <w:t xml:space="preserve"> </w:t>
      </w:r>
      <w:r w:rsidRPr="002E234D">
        <w:rPr>
          <w:lang w:val="en-US"/>
        </w:rPr>
        <w:t>Studio</w:t>
      </w:r>
      <w:r>
        <w:t xml:space="preserve"> 2017</w:t>
      </w:r>
      <w:r w:rsidRPr="004E4215">
        <w:t xml:space="preserve"> </w:t>
      </w:r>
      <w:hyperlink w:anchor="_Список_использованной_литературы" w:history="1">
        <w:r w:rsidRPr="002A58A7">
          <w:rPr>
            <w:rStyle w:val="a9"/>
            <w:color w:val="auto"/>
            <w:u w:val="none"/>
          </w:rPr>
          <w:t>[12 - 13]</w:t>
        </w:r>
      </w:hyperlink>
      <w:r>
        <w:t>.</w:t>
      </w:r>
    </w:p>
    <w:p w14:paraId="3977AACD" w14:textId="77777777" w:rsidR="002A58A7" w:rsidRPr="004E4215" w:rsidRDefault="002A58A7" w:rsidP="002A58A7">
      <w:pPr>
        <w:tabs>
          <w:tab w:val="left" w:pos="284"/>
        </w:tabs>
        <w:ind w:firstLine="426"/>
        <w:rPr>
          <w:u w:val="single"/>
        </w:rPr>
      </w:pPr>
    </w:p>
    <w:p w14:paraId="13B07C01" w14:textId="77777777" w:rsidR="002A58A7" w:rsidRDefault="002A58A7" w:rsidP="002A58A7">
      <w:pPr>
        <w:spacing w:line="360" w:lineRule="auto"/>
        <w:ind w:firstLine="708"/>
        <w:jc w:val="center"/>
        <w:rPr>
          <w:noProof/>
          <w:szCs w:val="28"/>
          <w:lang w:val="en-US" w:eastAsia="ru-RU"/>
        </w:rPr>
      </w:pPr>
      <w:r w:rsidRPr="00326A54">
        <w:rPr>
          <w:noProof/>
          <w:szCs w:val="28"/>
          <w:lang w:eastAsia="ru-RU"/>
        </w:rPr>
        <w:drawing>
          <wp:inline distT="0" distB="0" distL="0" distR="0" wp14:anchorId="6A1E23DE" wp14:editId="2152FD0D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1F3C6" w14:textId="0680535E" w:rsidR="002A58A7" w:rsidRPr="001B7C6A" w:rsidRDefault="002A58A7" w:rsidP="002A58A7">
      <w:pPr>
        <w:spacing w:line="360" w:lineRule="auto"/>
        <w:jc w:val="center"/>
        <w:rPr>
          <w:szCs w:val="28"/>
        </w:rPr>
      </w:pPr>
      <w:r w:rsidRPr="002E234D">
        <w:rPr>
          <w:szCs w:val="28"/>
        </w:rPr>
        <w:t xml:space="preserve">Рисунок </w:t>
      </w:r>
      <w:r w:rsidR="008F784E">
        <w:rPr>
          <w:szCs w:val="28"/>
        </w:rPr>
        <w:t>23</w:t>
      </w:r>
      <w:r w:rsidRPr="001B7C6A">
        <w:rPr>
          <w:szCs w:val="28"/>
        </w:rP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1E41E2BA" w14:textId="6BC7B68F" w:rsidR="002A58A7" w:rsidRDefault="002A58A7" w:rsidP="002A58A7"/>
    <w:p w14:paraId="67B389FA" w14:textId="046128B6" w:rsidR="004532E6" w:rsidRDefault="004532E6" w:rsidP="002A58A7"/>
    <w:p w14:paraId="1E637BE7" w14:textId="7EADF60D" w:rsidR="004532E6" w:rsidRDefault="004532E6" w:rsidP="002A58A7"/>
    <w:p w14:paraId="72C53E44" w14:textId="7DE306AE" w:rsidR="004532E6" w:rsidRDefault="004532E6" w:rsidP="002A58A7"/>
    <w:p w14:paraId="09843FFE" w14:textId="400E60B4" w:rsidR="004532E6" w:rsidRDefault="004532E6" w:rsidP="002A58A7"/>
    <w:p w14:paraId="02A0ABAA" w14:textId="1381D276" w:rsidR="004532E6" w:rsidRDefault="004532E6" w:rsidP="002A58A7"/>
    <w:p w14:paraId="7673B1E2" w14:textId="77777777" w:rsidR="004532E6" w:rsidRDefault="004532E6" w:rsidP="002A58A7"/>
    <w:p w14:paraId="60A3AD58" w14:textId="3CE2B138" w:rsidR="002A58A7" w:rsidRDefault="002A58A7" w:rsidP="002A58A7">
      <w:pPr>
        <w:ind w:firstLine="426"/>
      </w:pPr>
      <w:r>
        <w:lastRenderedPageBreak/>
        <w:t xml:space="preserve">В таблице </w:t>
      </w:r>
      <w:r w:rsidR="00C41850">
        <w:t>4</w:t>
      </w:r>
      <w:r w:rsidRPr="002E234D">
        <w:t xml:space="preserve"> приведена характеристика проблемно-ориентированного программного обеспечения.</w:t>
      </w:r>
    </w:p>
    <w:p w14:paraId="3D602622" w14:textId="77777777" w:rsidR="002A58A7" w:rsidRPr="001B7C6A" w:rsidRDefault="002A58A7" w:rsidP="002A58A7">
      <w:pPr>
        <w:spacing w:line="360" w:lineRule="auto"/>
        <w:ind w:firstLine="708"/>
        <w:rPr>
          <w:szCs w:val="28"/>
        </w:rPr>
      </w:pPr>
    </w:p>
    <w:p w14:paraId="1E26EEDC" w14:textId="70BA1B15" w:rsidR="002A58A7" w:rsidRPr="00E26D28" w:rsidRDefault="002A58A7" w:rsidP="002A58A7">
      <w:pPr>
        <w:suppressAutoHyphens/>
        <w:spacing w:line="360" w:lineRule="auto"/>
        <w:rPr>
          <w:szCs w:val="28"/>
        </w:rPr>
      </w:pPr>
      <w:r>
        <w:rPr>
          <w:szCs w:val="28"/>
        </w:rPr>
        <w:t>Таблица</w:t>
      </w:r>
      <w:r w:rsidR="00C96F89">
        <w:rPr>
          <w:szCs w:val="28"/>
        </w:rPr>
        <w:t xml:space="preserve"> 4</w:t>
      </w:r>
      <w:r w:rsidRPr="002E234D">
        <w:rPr>
          <w:szCs w:val="28"/>
        </w:rPr>
        <w:t xml:space="preserve"> 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2A58A7" w:rsidRPr="00D75A74" w14:paraId="572B7D09" w14:textId="77777777" w:rsidTr="002A58A7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56A63DA6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82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4297DDF9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bookmarkEnd w:id="82"/>
      <w:tr w:rsidR="002A58A7" w:rsidRPr="00D75A74" w14:paraId="407E9672" w14:textId="77777777" w:rsidTr="002A58A7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A68AB78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C86F555" w14:textId="77777777" w:rsidR="002A58A7" w:rsidRP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A58A7">
              <w:rPr>
                <w:sz w:val="24"/>
                <w:szCs w:val="24"/>
              </w:rPr>
              <w:t>7</w:t>
            </w:r>
          </w:p>
        </w:tc>
      </w:tr>
      <w:tr w:rsidR="002A58A7" w:rsidRPr="00D75A74" w14:paraId="73C49EBE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35E61B7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66D77C33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2A58A7" w:rsidRPr="00D75A74" w14:paraId="19B2565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90AE6A4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23F1918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2A58A7" w:rsidRPr="00D75A74" w14:paraId="4894C42D" w14:textId="77777777" w:rsidTr="002A58A7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69A6BF96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0CCFC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2A58A7" w:rsidRPr="00D75A74" w14:paraId="4374C7E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15B3D563" w14:textId="3021B71B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DE772" w14:textId="187A42C1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65130F03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38F3CDF0" w14:textId="2733DAE8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53FD" w14:textId="0B61B094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7FA65E17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0ABB9ED8" w14:textId="2C748A3F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982A8" w14:textId="0DE87053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20F9C0B6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2445B4F8" w14:textId="2862CDD3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C4A43" w14:textId="79C6184D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</w:tbl>
    <w:p w14:paraId="2B9E29DF" w14:textId="77777777" w:rsidR="002A58A7" w:rsidRDefault="002A58A7" w:rsidP="002A58A7">
      <w:pPr>
        <w:rPr>
          <w:lang w:val="en-US"/>
        </w:rPr>
      </w:pPr>
    </w:p>
    <w:p w14:paraId="6DB90ECD" w14:textId="608C791F" w:rsidR="002A58A7" w:rsidRPr="0027725D" w:rsidRDefault="002A58A7" w:rsidP="002A58A7">
      <w:pPr>
        <w:ind w:firstLine="426"/>
      </w:pPr>
      <w:r w:rsidRPr="002E234D">
        <w:t xml:space="preserve">Требования к ЭВМ, необходимой для нормального функционирования дистанционной системы представлены в таблице </w:t>
      </w:r>
      <w:r w:rsidR="00C41850">
        <w:t>5</w:t>
      </w:r>
    </w:p>
    <w:p w14:paraId="6F79B08D" w14:textId="77777777" w:rsidR="002A58A7" w:rsidRDefault="002A58A7" w:rsidP="002A58A7">
      <w:pPr>
        <w:spacing w:line="360" w:lineRule="auto"/>
        <w:ind w:firstLine="708"/>
        <w:rPr>
          <w:szCs w:val="28"/>
        </w:rPr>
      </w:pPr>
    </w:p>
    <w:p w14:paraId="2A770896" w14:textId="5EEA6B57" w:rsidR="002A58A7" w:rsidRPr="00E26D28" w:rsidRDefault="002A58A7" w:rsidP="002A58A7">
      <w:pPr>
        <w:spacing w:line="360" w:lineRule="auto"/>
        <w:rPr>
          <w:szCs w:val="28"/>
        </w:rPr>
      </w:pPr>
      <w:r>
        <w:rPr>
          <w:szCs w:val="28"/>
        </w:rPr>
        <w:t xml:space="preserve">Таблица </w:t>
      </w:r>
      <w:r w:rsidR="00C96F89">
        <w:rPr>
          <w:szCs w:val="28"/>
        </w:rPr>
        <w:t>5</w:t>
      </w:r>
      <w:r w:rsidRPr="002E234D">
        <w:rPr>
          <w:szCs w:val="28"/>
        </w:rPr>
        <w:t xml:space="preserve"> 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2A58A7" w:rsidRPr="00D75A74" w14:paraId="120E2CB2" w14:textId="77777777" w:rsidTr="002A58A7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391239B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620FC53A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2A58A7" w:rsidRPr="00D75A74" w14:paraId="0612FC93" w14:textId="77777777" w:rsidTr="002A58A7">
        <w:tc>
          <w:tcPr>
            <w:tcW w:w="2802" w:type="pct"/>
            <w:tcBorders>
              <w:top w:val="single" w:sz="18" w:space="0" w:color="auto"/>
            </w:tcBorders>
          </w:tcPr>
          <w:p w14:paraId="44D56E59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4AF72353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2A58A7" w:rsidRPr="00D75A74" w14:paraId="44163499" w14:textId="77777777" w:rsidTr="002A58A7">
        <w:tc>
          <w:tcPr>
            <w:tcW w:w="2802" w:type="pct"/>
          </w:tcPr>
          <w:p w14:paraId="2170499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BC372C1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0F0A1D4" w14:textId="77777777" w:rsidTr="002A58A7">
        <w:tc>
          <w:tcPr>
            <w:tcW w:w="2802" w:type="pct"/>
          </w:tcPr>
          <w:p w14:paraId="22ECAD5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6CC3DC8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86B2D73" w14:textId="77777777" w:rsidTr="002A58A7">
        <w:tc>
          <w:tcPr>
            <w:tcW w:w="2802" w:type="pct"/>
          </w:tcPr>
          <w:p w14:paraId="1A7D1A0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4C5D7555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2A58A7" w:rsidRPr="00D75A74" w14:paraId="03E74D01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02BB5A0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6878F8A2" w14:textId="77777777" w:rsidR="002A58A7" w:rsidRPr="00E26D28" w:rsidRDefault="002A58A7" w:rsidP="002A58A7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2A58A7" w:rsidRPr="00D75A74" w14:paraId="50188271" w14:textId="77777777" w:rsidTr="002A58A7">
        <w:tc>
          <w:tcPr>
            <w:tcW w:w="2802" w:type="pct"/>
          </w:tcPr>
          <w:p w14:paraId="5B81C3ED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сетевого оборудования</w:t>
            </w:r>
          </w:p>
        </w:tc>
        <w:tc>
          <w:tcPr>
            <w:tcW w:w="2198" w:type="pct"/>
          </w:tcPr>
          <w:p w14:paraId="1C464D84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етевой адаптер</w:t>
            </w:r>
          </w:p>
        </w:tc>
      </w:tr>
      <w:tr w:rsidR="002A58A7" w:rsidRPr="00D75A74" w14:paraId="090607AB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5750F973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587E86C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1EB04C0A" w14:textId="1796671B" w:rsidR="002A58A7" w:rsidRDefault="002A58A7" w:rsidP="004532E6">
      <w:pPr>
        <w:tabs>
          <w:tab w:val="left" w:pos="284"/>
        </w:tabs>
      </w:pPr>
    </w:p>
    <w:p w14:paraId="68D3F141" w14:textId="526FD743" w:rsidR="00F26B16" w:rsidRPr="00E27E7C" w:rsidRDefault="00E27E7C" w:rsidP="00E27E7C">
      <w:pPr>
        <w:pStyle w:val="1"/>
        <w:tabs>
          <w:tab w:val="left" w:pos="284"/>
        </w:tabs>
        <w:jc w:val="center"/>
      </w:pPr>
      <w:bookmarkStart w:id="83" w:name="_Toc73364917"/>
      <w:bookmarkStart w:id="84" w:name="_Toc73365088"/>
      <w:bookmarkStart w:id="85" w:name="_Toc73366770"/>
      <w:bookmarkStart w:id="86" w:name="_Toc73620213"/>
      <w:r>
        <w:lastRenderedPageBreak/>
        <w:t>ВЫВОДЫ ПО РАБОТЕ</w:t>
      </w:r>
      <w:bookmarkEnd w:id="83"/>
      <w:bookmarkEnd w:id="84"/>
      <w:bookmarkEnd w:id="85"/>
      <w:bookmarkEnd w:id="86"/>
    </w:p>
    <w:p w14:paraId="36B873C1" w14:textId="4DECFEFA" w:rsidR="004340F2" w:rsidRDefault="004340F2" w:rsidP="009843B1">
      <w:pPr>
        <w:tabs>
          <w:tab w:val="left" w:pos="284"/>
        </w:tabs>
      </w:pPr>
      <w:r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6CCE2B52" w:rsidR="004340F2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с</w:t>
      </w:r>
      <w:r w:rsidR="008B2373">
        <w:t>оздан класс для интегрировани</w:t>
      </w:r>
      <w:r w:rsidR="00F627DF">
        <w:t>я водяного знака в изображение,</w:t>
      </w:r>
    </w:p>
    <w:p w14:paraId="441A4C29" w14:textId="6892DB29" w:rsidR="00F26B16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 xml:space="preserve">яного знака </w:t>
      </w:r>
      <w:r w:rsidR="00F627DF">
        <w:t>в изображение,</w:t>
      </w:r>
    </w:p>
    <w:p w14:paraId="26E8DE3D" w14:textId="57A7B713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4EA2A1E7" w14:textId="34719567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</w:t>
      </w:r>
      <w:r>
        <w:rPr>
          <w:color w:val="000000"/>
          <w:szCs w:val="24"/>
        </w:rPr>
        <w:t>влена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5029E94B" w14:textId="7299BD9D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72E7BBEF" w14:textId="614A49D7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="00F627DF">
        <w:rPr>
          <w:color w:val="000000"/>
          <w:szCs w:val="24"/>
        </w:rPr>
        <w:t>,</w:t>
      </w:r>
    </w:p>
    <w:p w14:paraId="3F21A9EC" w14:textId="5F231E8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0980A45F" w14:textId="41282F40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72E77A0" w14:textId="073C937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09F8567C" w14:textId="3E868104" w:rsidR="00F161E3" w:rsidRPr="00F161E3" w:rsidRDefault="004340F2" w:rsidP="00F627DF">
      <w:pPr>
        <w:pStyle w:val="aa"/>
        <w:numPr>
          <w:ilvl w:val="0"/>
          <w:numId w:val="16"/>
        </w:numPr>
        <w:rPr>
          <w:szCs w:val="28"/>
        </w:rPr>
      </w:pPr>
      <w:r>
        <w:rPr>
          <w:szCs w:val="24"/>
        </w:rPr>
        <w:t>протестирован программный комплекс</w:t>
      </w:r>
      <w:r w:rsidRPr="00ED4C34">
        <w:rPr>
          <w:szCs w:val="24"/>
        </w:rPr>
        <w:t xml:space="preserve"> 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</w:p>
    <w:p w14:paraId="65EC788E" w14:textId="77777777" w:rsidR="00F161E3" w:rsidRDefault="00F161E3" w:rsidP="009843B1">
      <w:pPr>
        <w:spacing w:after="160" w:line="259" w:lineRule="auto"/>
        <w:jc w:val="left"/>
      </w:pPr>
    </w:p>
    <w:p w14:paraId="1A024C6A" w14:textId="11FB0BB9" w:rsidR="00F161E3" w:rsidRPr="00F161E3" w:rsidRDefault="00C41850" w:rsidP="00C41850">
      <w:r>
        <w:t xml:space="preserve">    </w:t>
      </w:r>
      <w:r w:rsidR="00F161E3">
        <w:t>В перспективе в данное приложение можно будет добавить возможности</w:t>
      </w:r>
      <w:r w:rsidR="00F161E3" w:rsidRPr="00F161E3">
        <w:t>:</w:t>
      </w:r>
    </w:p>
    <w:p w14:paraId="4C40A9C7" w14:textId="4BBEBE76" w:rsidR="00F627DF" w:rsidRPr="00F627DF" w:rsidRDefault="00F627DF" w:rsidP="00C41850">
      <w:pPr>
        <w:pStyle w:val="aa"/>
        <w:numPr>
          <w:ilvl w:val="0"/>
          <w:numId w:val="20"/>
        </w:numPr>
      </w:pPr>
      <w:r>
        <w:t>добавление текста</w:t>
      </w:r>
      <w:r w:rsidRPr="00C41850">
        <w:rPr>
          <w:lang w:val="en-GB"/>
        </w:rPr>
        <w:t>,</w:t>
      </w:r>
    </w:p>
    <w:p w14:paraId="25A608AF" w14:textId="667CFEC7" w:rsidR="00F627DF" w:rsidRPr="00F627DF" w:rsidRDefault="00F627DF" w:rsidP="00C41850">
      <w:pPr>
        <w:pStyle w:val="aa"/>
        <w:numPr>
          <w:ilvl w:val="0"/>
          <w:numId w:val="20"/>
        </w:numPr>
      </w:pPr>
      <w:r>
        <w:t>поворот водяного знака</w:t>
      </w:r>
      <w:r w:rsidRPr="00C41850">
        <w:rPr>
          <w:lang w:val="en-GB"/>
        </w:rPr>
        <w:t>,</w:t>
      </w:r>
    </w:p>
    <w:p w14:paraId="64471725" w14:textId="3F04A0A4" w:rsidR="00F627DF" w:rsidRDefault="00F627DF" w:rsidP="00C41850">
      <w:pPr>
        <w:pStyle w:val="aa"/>
        <w:numPr>
          <w:ilvl w:val="0"/>
          <w:numId w:val="20"/>
        </w:numPr>
      </w:pPr>
      <w:r>
        <w:t>накладывание эффектов,</w:t>
      </w:r>
    </w:p>
    <w:p w14:paraId="2F938481" w14:textId="6F9D9BD1" w:rsidR="00F627DF" w:rsidRDefault="00A32BE3" w:rsidP="00C41850">
      <w:pPr>
        <w:pStyle w:val="aa"/>
        <w:numPr>
          <w:ilvl w:val="0"/>
          <w:numId w:val="20"/>
        </w:numPr>
      </w:pPr>
      <w:r>
        <w:t xml:space="preserve">рисовать на основном </w:t>
      </w:r>
      <w:proofErr w:type="spellStart"/>
      <w:r>
        <w:t>изобрадении</w:t>
      </w:r>
      <w:proofErr w:type="spellEnd"/>
      <w:r>
        <w:t>.</w:t>
      </w:r>
    </w:p>
    <w:p w14:paraId="640FEBDA" w14:textId="2D092BB3" w:rsidR="00F161E3" w:rsidRDefault="004340F2" w:rsidP="009843B1">
      <w:pPr>
        <w:spacing w:after="160" w:line="259" w:lineRule="auto"/>
        <w:jc w:val="left"/>
      </w:pPr>
      <w:r>
        <w:br w:type="page"/>
      </w:r>
    </w:p>
    <w:p w14:paraId="7743E835" w14:textId="0A56D138" w:rsidR="00993538" w:rsidRPr="00993538" w:rsidRDefault="002A58A7" w:rsidP="00E27E7C">
      <w:pPr>
        <w:pStyle w:val="1"/>
        <w:tabs>
          <w:tab w:val="left" w:pos="284"/>
        </w:tabs>
        <w:jc w:val="center"/>
      </w:pPr>
      <w:bookmarkStart w:id="87" w:name="_Список_использованной_литературы"/>
      <w:bookmarkStart w:id="88" w:name="_Toc72055309"/>
      <w:bookmarkStart w:id="89" w:name="_Toc73364918"/>
      <w:bookmarkStart w:id="90" w:name="_Toc73365089"/>
      <w:bookmarkStart w:id="91" w:name="_Toc73366771"/>
      <w:bookmarkStart w:id="92" w:name="_Toc73620214"/>
      <w:bookmarkEnd w:id="87"/>
      <w:r>
        <w:lastRenderedPageBreak/>
        <w:t>СПИСОК</w:t>
      </w:r>
      <w:r w:rsidR="008B2373" w:rsidRPr="0036783F">
        <w:t xml:space="preserve"> </w:t>
      </w:r>
      <w:bookmarkEnd w:id="88"/>
      <w:r>
        <w:t>ИСПОЛЬЗОВАННЫХ ИСТОЧНИКОВ</w:t>
      </w:r>
      <w:bookmarkEnd w:id="89"/>
      <w:bookmarkEnd w:id="90"/>
      <w:bookmarkEnd w:id="91"/>
      <w:bookmarkEnd w:id="92"/>
    </w:p>
    <w:p w14:paraId="5D2EB216" w14:textId="7FAB25BB" w:rsidR="004E4215" w:rsidRPr="004E4215" w:rsidRDefault="00993538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47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0E5E518A" w:rsidR="004E4215" w:rsidRDefault="00D03651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hyperlink r:id="rId48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0CFC2942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  <w:lang w:val="en-US"/>
        </w:rPr>
        <w:t>libpng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n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0C78871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wikipedia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1CA2B1F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03E51676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787DCBB0" w14:textId="5AC38A2C" w:rsidR="002A58A7" w:rsidRP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Pr="00047F30">
        <w:rPr>
          <w:szCs w:val="28"/>
        </w:rPr>
        <w:t>(Дата обращения 16.05.2021)</w:t>
      </w:r>
    </w:p>
    <w:p w14:paraId="4D5275A1" w14:textId="29832B6E" w:rsidR="00AF021D" w:rsidRPr="008B2373" w:rsidRDefault="00AF021D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77777777" w:rsidR="00EB4353" w:rsidRDefault="00AF021D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49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Pr="00702F03" w:rsidRDefault="004340F2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</w:t>
      </w:r>
      <w:r w:rsidRPr="00702F03">
        <w:rPr>
          <w:szCs w:val="28"/>
        </w:rPr>
        <w:t>Дата обращения 16.05.2021)</w:t>
      </w:r>
    </w:p>
    <w:p w14:paraId="3B2B2FD7" w14:textId="1DA84C56" w:rsidR="004340F2" w:rsidRPr="00702F03" w:rsidRDefault="00EB4353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doc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microsoft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com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dotnet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api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system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drawing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graphics</w:t>
      </w:r>
      <w:r w:rsidRPr="00702F03">
        <w:rPr>
          <w:szCs w:val="28"/>
        </w:rPr>
        <w:t xml:space="preserve"> (Дата обращения 26.05.2021)</w:t>
      </w:r>
    </w:p>
    <w:p w14:paraId="3369A1FF" w14:textId="77777777" w:rsidR="002A58A7" w:rsidRPr="00702F03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u w:val="single"/>
        </w:rPr>
        <w:t>https://docs.microsoft.com/ru-ru/dotnet/desktop/winforms/</w:t>
      </w:r>
      <w:r w:rsidRPr="00702F03">
        <w:rPr>
          <w:szCs w:val="28"/>
        </w:rPr>
        <w:t xml:space="preserve"> (Дата обращения 16.05.2021)</w:t>
      </w:r>
    </w:p>
    <w:p w14:paraId="3AC2386F" w14:textId="77777777" w:rsidR="00C96F89" w:rsidRPr="00702F03" w:rsidRDefault="002A58A7" w:rsidP="00C96F89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lang w:val="en-US"/>
        </w:rPr>
        <w:t>TechArks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techark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windows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kovodstv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dlya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inayushhih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tom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kak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at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abot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visual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tudio</w:t>
      </w:r>
      <w:r w:rsidRPr="00702F03">
        <w:rPr>
          <w:szCs w:val="28"/>
          <w:u w:val="single"/>
        </w:rPr>
        <w:t>/</w:t>
      </w:r>
      <w:r w:rsidRPr="00702F03">
        <w:rPr>
          <w:szCs w:val="28"/>
        </w:rPr>
        <w:t xml:space="preserve"> (Дата обращения 26.05.2021)</w:t>
      </w:r>
    </w:p>
    <w:p w14:paraId="5D6DB67E" w14:textId="77777777" w:rsidR="00702F03" w:rsidRPr="00702F03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, С. Эффективный и современный С++ /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</w:t>
      </w: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. 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Вильямс, 2018. – 304 с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rFonts w:eastAsia="Times New Roman"/>
          <w:szCs w:val="28"/>
          <w:lang w:eastAsia="ru-RU"/>
        </w:rPr>
        <w:t>978-5-8459-2000-3.</w:t>
      </w:r>
    </w:p>
    <w:p w14:paraId="5CB71A57" w14:textId="77777777" w:rsidR="00702F03" w:rsidRPr="00702F03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  <w:shd w:val="clear" w:color="auto" w:fill="FFFFFF"/>
        </w:rPr>
        <w:t xml:space="preserve">, Р. </w:t>
      </w:r>
      <w:hyperlink r:id="rId50" w:history="1"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>Объектно-ориентированное программирование в С++</w:t>
        </w:r>
      </w:hyperlink>
      <w:r w:rsidRPr="00702F03">
        <w:rPr>
          <w:szCs w:val="28"/>
        </w:rPr>
        <w:t xml:space="preserve"> / Р. </w:t>
      </w: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</w:rPr>
        <w:t>. 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04. – 923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szCs w:val="28"/>
          <w:shd w:val="clear" w:color="auto" w:fill="FFFFFF"/>
        </w:rPr>
        <w:t>978-5-496-00353-7.</w:t>
      </w:r>
    </w:p>
    <w:p w14:paraId="29E27783" w14:textId="77777777" w:rsidR="00702F03" w:rsidRPr="00702F03" w:rsidRDefault="00D03651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  <w:lang w:val="en-US"/>
        </w:rPr>
      </w:pPr>
      <w:hyperlink r:id="rId51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 xml:space="preserve">, M. </w:t>
      </w:r>
      <w:r w:rsidR="00C96F89" w:rsidRPr="00702F03">
        <w:rPr>
          <w:szCs w:val="28"/>
          <w:lang w:val="en-US"/>
        </w:rPr>
        <w:t>A Concise Introduction to Image Processing using C++ /</w:t>
      </w:r>
      <w:r w:rsidR="00C96F89" w:rsidRPr="00702F03">
        <w:rPr>
          <w:szCs w:val="28"/>
          <w:shd w:val="clear" w:color="auto" w:fill="FFFFFF"/>
          <w:lang w:val="en-US"/>
        </w:rPr>
        <w:t> </w:t>
      </w:r>
      <w:hyperlink r:id="rId52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M. 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>, </w:t>
      </w:r>
      <w:hyperlink r:id="rId53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C. Lai</w:t>
        </w:r>
      </w:hyperlink>
      <w:r w:rsidR="00C96F89" w:rsidRPr="00702F03">
        <w:rPr>
          <w:rStyle w:val="author"/>
          <w:szCs w:val="28"/>
          <w:shd w:val="clear" w:color="auto" w:fill="FFFFFF"/>
          <w:lang w:val="en-US"/>
        </w:rPr>
        <w:t xml:space="preserve">. </w:t>
      </w:r>
      <w:r w:rsidR="00C96F89" w:rsidRPr="00702F03">
        <w:rPr>
          <w:szCs w:val="28"/>
          <w:lang w:val="en-US"/>
        </w:rPr>
        <w:t xml:space="preserve">– </w:t>
      </w:r>
      <w:proofErr w:type="gramStart"/>
      <w:r w:rsidR="00C96F89" w:rsidRPr="00702F03">
        <w:rPr>
          <w:szCs w:val="28"/>
          <w:lang w:val="en-US"/>
        </w:rPr>
        <w:t>England :</w:t>
      </w:r>
      <w:proofErr w:type="gramEnd"/>
      <w:r w:rsidR="00C96F89" w:rsidRPr="00702F03">
        <w:rPr>
          <w:szCs w:val="28"/>
          <w:lang w:val="en-US"/>
        </w:rPr>
        <w:t xml:space="preserve"> </w:t>
      </w:r>
      <w:r w:rsidR="00C96F89" w:rsidRPr="00702F03">
        <w:rPr>
          <w:szCs w:val="28"/>
          <w:shd w:val="clear" w:color="auto" w:fill="FFFFFF"/>
          <w:lang w:val="en-US"/>
        </w:rPr>
        <w:t xml:space="preserve">Chapman and Hall, 2008. – 268 c. </w:t>
      </w:r>
      <w:r w:rsidR="00C96F89" w:rsidRPr="00702F03">
        <w:rPr>
          <w:szCs w:val="28"/>
          <w:lang w:val="en-US"/>
        </w:rPr>
        <w:t xml:space="preserve">– </w:t>
      </w:r>
      <w:r w:rsidR="00C96F89" w:rsidRPr="00702F03">
        <w:rPr>
          <w:rFonts w:eastAsia="Times New Roman"/>
          <w:szCs w:val="28"/>
          <w:shd w:val="clear" w:color="auto" w:fill="FFFFFF"/>
          <w:lang w:val="en-US" w:eastAsia="ru-RU"/>
        </w:rPr>
        <w:t xml:space="preserve">ISBN </w:t>
      </w:r>
      <w:r w:rsidR="00C96F89" w:rsidRPr="00702F03">
        <w:rPr>
          <w:szCs w:val="28"/>
          <w:shd w:val="clear" w:color="auto" w:fill="FFFFFF"/>
          <w:lang w:val="en-US"/>
        </w:rPr>
        <w:t>978-1-584-88897-0.</w:t>
      </w:r>
    </w:p>
    <w:p w14:paraId="2B6267C5" w14:textId="77777777" w:rsidR="00702F03" w:rsidRPr="00702F03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  <w:lang w:val="en-US"/>
        </w:rPr>
      </w:pPr>
      <w:r w:rsidRPr="00702F03">
        <w:rPr>
          <w:szCs w:val="28"/>
          <w:shd w:val="clear" w:color="auto" w:fill="FFFFFF"/>
        </w:rPr>
        <w:t xml:space="preserve">Петцольд, Ч. </w:t>
      </w:r>
      <w:r w:rsidRPr="00702F03">
        <w:rPr>
          <w:bCs/>
          <w:szCs w:val="28"/>
          <w:shd w:val="clear" w:color="auto" w:fill="FFFFFF"/>
        </w:rPr>
        <w:t xml:space="preserve">Программирование с использованием </w:t>
      </w:r>
      <w:r w:rsidRPr="00702F03">
        <w:rPr>
          <w:bCs/>
          <w:szCs w:val="28"/>
          <w:shd w:val="clear" w:color="auto" w:fill="FFFFFF"/>
          <w:lang w:val="en-US"/>
        </w:rPr>
        <w:t>Microsoft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Windows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Forms</w:t>
      </w:r>
      <w:r w:rsidRPr="00702F03">
        <w:rPr>
          <w:szCs w:val="28"/>
        </w:rPr>
        <w:t xml:space="preserve"> / </w:t>
      </w:r>
      <w:r w:rsidRPr="00702F03">
        <w:rPr>
          <w:szCs w:val="28"/>
          <w:shd w:val="clear" w:color="auto" w:fill="FFFFFF"/>
        </w:rPr>
        <w:t xml:space="preserve">Ч. </w:t>
      </w:r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 xml:space="preserve">Петцольд. </w:t>
      </w:r>
      <w:r w:rsidRPr="00702F03">
        <w:rPr>
          <w:szCs w:val="28"/>
        </w:rPr>
        <w:t>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6. – 432 с. – </w:t>
      </w:r>
      <w:r w:rsidRPr="00702F03">
        <w:rPr>
          <w:rFonts w:eastAsia="Times New Roman"/>
          <w:szCs w:val="28"/>
          <w:shd w:val="clear" w:color="auto" w:fill="FFFFFF"/>
          <w:lang w:val="en-US" w:eastAsia="ru-RU"/>
        </w:rPr>
        <w:t>ISBN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 </w:t>
      </w:r>
      <w:r w:rsidRPr="00702F03">
        <w:rPr>
          <w:szCs w:val="28"/>
          <w:shd w:val="clear" w:color="auto" w:fill="FFFFFF"/>
        </w:rPr>
        <w:t>5-7502-0284-4</w:t>
      </w:r>
      <w:r w:rsidRPr="00702F03">
        <w:rPr>
          <w:szCs w:val="28"/>
        </w:rPr>
        <w:t>.</w:t>
      </w:r>
    </w:p>
    <w:p w14:paraId="5C89D339" w14:textId="529EBF79" w:rsidR="00D12558" w:rsidRPr="003637AF" w:rsidRDefault="00C96F89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shd w:val="clear" w:color="auto" w:fill="FFFFFF"/>
        </w:rPr>
        <w:t>Рязанова, Н. Ю.</w:t>
      </w:r>
      <w:r w:rsidRPr="00702F03">
        <w:rPr>
          <w:szCs w:val="28"/>
        </w:rPr>
        <w:t xml:space="preserve"> Программирование на языке C++ в среде </w:t>
      </w:r>
      <w:proofErr w:type="spellStart"/>
      <w:r w:rsidRPr="00702F03">
        <w:rPr>
          <w:szCs w:val="28"/>
        </w:rPr>
        <w:t>Visual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Studio</w:t>
      </w:r>
      <w:proofErr w:type="spellEnd"/>
      <w:r w:rsidRPr="00702F03">
        <w:rPr>
          <w:szCs w:val="28"/>
        </w:rPr>
        <w:t xml:space="preserve"> CLR </w:t>
      </w:r>
      <w:proofErr w:type="spellStart"/>
      <w:r w:rsidRPr="00702F03">
        <w:rPr>
          <w:szCs w:val="28"/>
        </w:rPr>
        <w:t>Windows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Forms</w:t>
      </w:r>
      <w:proofErr w:type="spellEnd"/>
      <w:r w:rsidRPr="00702F03">
        <w:rPr>
          <w:szCs w:val="28"/>
          <w:shd w:val="clear" w:color="auto" w:fill="FFFFFF"/>
        </w:rPr>
        <w:t xml:space="preserve"> </w:t>
      </w:r>
      <w:r w:rsidRPr="00702F03">
        <w:rPr>
          <w:szCs w:val="28"/>
        </w:rPr>
        <w:t xml:space="preserve">/ </w:t>
      </w:r>
      <w:r w:rsidRPr="00702F03">
        <w:rPr>
          <w:szCs w:val="28"/>
          <w:shd w:val="clear" w:color="auto" w:fill="FFFFFF"/>
        </w:rPr>
        <w:t xml:space="preserve">Н. Ю. Рязанова, К. Л. Тассов, М. В. Филиппов. </w:t>
      </w:r>
      <w:r w:rsidRPr="00702F03">
        <w:rPr>
          <w:szCs w:val="28"/>
        </w:rPr>
        <w:t xml:space="preserve">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>МГТУ имени Н. Э. Баумана</w:t>
      </w:r>
      <w:r w:rsidRPr="00702F03">
        <w:rPr>
          <w:szCs w:val="28"/>
        </w:rPr>
        <w:t xml:space="preserve">, 2015. – 50 с. – </w:t>
      </w:r>
      <w:r w:rsidRPr="00702F03">
        <w:rPr>
          <w:szCs w:val="28"/>
          <w:shd w:val="clear" w:color="auto" w:fill="FFFFFF"/>
        </w:rPr>
        <w:t>ISBN 978-5-7038-4563-9</w:t>
      </w:r>
      <w:r w:rsidRPr="00702F03">
        <w:rPr>
          <w:szCs w:val="28"/>
        </w:rPr>
        <w:t>.</w:t>
      </w:r>
    </w:p>
    <w:sectPr w:rsidR="00D12558" w:rsidRPr="003637AF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FCD93C" w14:textId="77777777" w:rsidR="00B260EA" w:rsidRDefault="00B260EA">
      <w:r>
        <w:separator/>
      </w:r>
    </w:p>
  </w:endnote>
  <w:endnote w:type="continuationSeparator" w:id="0">
    <w:p w14:paraId="7F07005F" w14:textId="77777777" w:rsidR="00B260EA" w:rsidRDefault="00B260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F32466" w14:textId="0C44B22C" w:rsidR="00D03651" w:rsidRDefault="00D03651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3637AF">
      <w:rPr>
        <w:noProof/>
      </w:rPr>
      <w:t>4</w:t>
    </w:r>
    <w:r>
      <w:fldChar w:fldCharType="end"/>
    </w:r>
  </w:p>
  <w:p w14:paraId="73C845CD" w14:textId="77777777" w:rsidR="00D03651" w:rsidRDefault="00D03651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2BC7BC" w14:textId="77777777" w:rsidR="00D03651" w:rsidRPr="00BB65FD" w:rsidRDefault="00D03651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Санкт-Петербург</w:t>
    </w:r>
  </w:p>
  <w:p w14:paraId="6B9A4213" w14:textId="77777777" w:rsidR="00D03651" w:rsidRPr="00BB65FD" w:rsidRDefault="00D03651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20</w:t>
    </w:r>
    <w:r>
      <w:rPr>
        <w:szCs w:val="28"/>
      </w:rPr>
      <w:t>21</w:t>
    </w:r>
  </w:p>
  <w:p w14:paraId="5CAAA0D9" w14:textId="77777777" w:rsidR="00D03651" w:rsidRDefault="00D03651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8A432F" w14:textId="77777777" w:rsidR="00B260EA" w:rsidRDefault="00B260EA">
      <w:r>
        <w:separator/>
      </w:r>
    </w:p>
  </w:footnote>
  <w:footnote w:type="continuationSeparator" w:id="0">
    <w:p w14:paraId="7D9DE4D1" w14:textId="77777777" w:rsidR="00B260EA" w:rsidRDefault="00B260E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E31D83"/>
    <w:multiLevelType w:val="hybridMultilevel"/>
    <w:tmpl w:val="D946E19E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C413A8"/>
    <w:multiLevelType w:val="hybridMultilevel"/>
    <w:tmpl w:val="BB5437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A894B82"/>
    <w:multiLevelType w:val="hybridMultilevel"/>
    <w:tmpl w:val="EA80BE76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C152070"/>
    <w:multiLevelType w:val="hybridMultilevel"/>
    <w:tmpl w:val="57D88798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DAE6C7B"/>
    <w:multiLevelType w:val="hybridMultilevel"/>
    <w:tmpl w:val="31248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186949"/>
    <w:multiLevelType w:val="hybridMultilevel"/>
    <w:tmpl w:val="CFA47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2F38E4"/>
    <w:multiLevelType w:val="hybridMultilevel"/>
    <w:tmpl w:val="A522843C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10C24DE"/>
    <w:multiLevelType w:val="hybridMultilevel"/>
    <w:tmpl w:val="31D8A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CC811B8"/>
    <w:multiLevelType w:val="hybridMultilevel"/>
    <w:tmpl w:val="FBDA88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11"/>
  </w:num>
  <w:num w:numId="4">
    <w:abstractNumId w:val="7"/>
  </w:num>
  <w:num w:numId="5">
    <w:abstractNumId w:val="8"/>
  </w:num>
  <w:num w:numId="6">
    <w:abstractNumId w:val="14"/>
  </w:num>
  <w:num w:numId="7">
    <w:abstractNumId w:val="9"/>
  </w:num>
  <w:num w:numId="8">
    <w:abstractNumId w:val="15"/>
  </w:num>
  <w:num w:numId="9">
    <w:abstractNumId w:val="19"/>
  </w:num>
  <w:num w:numId="10">
    <w:abstractNumId w:val="0"/>
  </w:num>
  <w:num w:numId="11">
    <w:abstractNumId w:val="17"/>
  </w:num>
  <w:num w:numId="12">
    <w:abstractNumId w:val="18"/>
  </w:num>
  <w:num w:numId="13">
    <w:abstractNumId w:val="13"/>
  </w:num>
  <w:num w:numId="14">
    <w:abstractNumId w:val="4"/>
  </w:num>
  <w:num w:numId="15">
    <w:abstractNumId w:val="10"/>
  </w:num>
  <w:num w:numId="16">
    <w:abstractNumId w:val="6"/>
  </w:num>
  <w:num w:numId="17">
    <w:abstractNumId w:val="5"/>
  </w:num>
  <w:num w:numId="18">
    <w:abstractNumId w:val="12"/>
  </w:num>
  <w:num w:numId="19">
    <w:abstractNumId w:val="16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66BB"/>
    <w:rsid w:val="000E755B"/>
    <w:rsid w:val="00105041"/>
    <w:rsid w:val="001118D6"/>
    <w:rsid w:val="00117D26"/>
    <w:rsid w:val="001B46DC"/>
    <w:rsid w:val="001B7C6A"/>
    <w:rsid w:val="001D2B1E"/>
    <w:rsid w:val="001F1575"/>
    <w:rsid w:val="0020306A"/>
    <w:rsid w:val="002261C1"/>
    <w:rsid w:val="002309BA"/>
    <w:rsid w:val="002619B3"/>
    <w:rsid w:val="002A58A7"/>
    <w:rsid w:val="002C16DF"/>
    <w:rsid w:val="002D2A88"/>
    <w:rsid w:val="002D7513"/>
    <w:rsid w:val="003352D8"/>
    <w:rsid w:val="00335ABF"/>
    <w:rsid w:val="003441FD"/>
    <w:rsid w:val="003637AF"/>
    <w:rsid w:val="003C1F18"/>
    <w:rsid w:val="003D4571"/>
    <w:rsid w:val="00411432"/>
    <w:rsid w:val="00421640"/>
    <w:rsid w:val="0043239F"/>
    <w:rsid w:val="004340F2"/>
    <w:rsid w:val="00450D3D"/>
    <w:rsid w:val="004532E6"/>
    <w:rsid w:val="00463CC6"/>
    <w:rsid w:val="004658F4"/>
    <w:rsid w:val="004669C5"/>
    <w:rsid w:val="00472E16"/>
    <w:rsid w:val="004945A1"/>
    <w:rsid w:val="0049632C"/>
    <w:rsid w:val="004B7988"/>
    <w:rsid w:val="004E4215"/>
    <w:rsid w:val="004E5634"/>
    <w:rsid w:val="004F5158"/>
    <w:rsid w:val="005022ED"/>
    <w:rsid w:val="005351C4"/>
    <w:rsid w:val="005A0539"/>
    <w:rsid w:val="005E23AA"/>
    <w:rsid w:val="006328A6"/>
    <w:rsid w:val="0066184A"/>
    <w:rsid w:val="00685D9C"/>
    <w:rsid w:val="00695AA0"/>
    <w:rsid w:val="006B5E04"/>
    <w:rsid w:val="006D360B"/>
    <w:rsid w:val="00702F03"/>
    <w:rsid w:val="00754520"/>
    <w:rsid w:val="00765989"/>
    <w:rsid w:val="007C06D2"/>
    <w:rsid w:val="007C1F95"/>
    <w:rsid w:val="007D6598"/>
    <w:rsid w:val="007F3CA5"/>
    <w:rsid w:val="007F6EB9"/>
    <w:rsid w:val="00805230"/>
    <w:rsid w:val="008259AA"/>
    <w:rsid w:val="00840508"/>
    <w:rsid w:val="008B09DE"/>
    <w:rsid w:val="008B2373"/>
    <w:rsid w:val="008E229C"/>
    <w:rsid w:val="008E6ABA"/>
    <w:rsid w:val="008F784E"/>
    <w:rsid w:val="00962832"/>
    <w:rsid w:val="009843B1"/>
    <w:rsid w:val="00993538"/>
    <w:rsid w:val="00994B1E"/>
    <w:rsid w:val="009B7C77"/>
    <w:rsid w:val="009C15DF"/>
    <w:rsid w:val="00A30F01"/>
    <w:rsid w:val="00A32BE3"/>
    <w:rsid w:val="00A6154B"/>
    <w:rsid w:val="00A80344"/>
    <w:rsid w:val="00AB381C"/>
    <w:rsid w:val="00AC6DCA"/>
    <w:rsid w:val="00AF021D"/>
    <w:rsid w:val="00AF03A1"/>
    <w:rsid w:val="00B227F9"/>
    <w:rsid w:val="00B260EA"/>
    <w:rsid w:val="00B3437B"/>
    <w:rsid w:val="00B454B6"/>
    <w:rsid w:val="00B47CD4"/>
    <w:rsid w:val="00B65CA5"/>
    <w:rsid w:val="00B82DA1"/>
    <w:rsid w:val="00B92A70"/>
    <w:rsid w:val="00B9551E"/>
    <w:rsid w:val="00BC18EF"/>
    <w:rsid w:val="00BC4703"/>
    <w:rsid w:val="00BE480D"/>
    <w:rsid w:val="00BF3AD9"/>
    <w:rsid w:val="00BF7532"/>
    <w:rsid w:val="00C15570"/>
    <w:rsid w:val="00C41850"/>
    <w:rsid w:val="00C65B31"/>
    <w:rsid w:val="00C87030"/>
    <w:rsid w:val="00C96F89"/>
    <w:rsid w:val="00CA3CD8"/>
    <w:rsid w:val="00CA3D9E"/>
    <w:rsid w:val="00CF7573"/>
    <w:rsid w:val="00D03651"/>
    <w:rsid w:val="00D12558"/>
    <w:rsid w:val="00D72AA4"/>
    <w:rsid w:val="00D84F5D"/>
    <w:rsid w:val="00DB244A"/>
    <w:rsid w:val="00E27E7C"/>
    <w:rsid w:val="00E32DA8"/>
    <w:rsid w:val="00E41456"/>
    <w:rsid w:val="00E90580"/>
    <w:rsid w:val="00EB4353"/>
    <w:rsid w:val="00EB73DA"/>
    <w:rsid w:val="00EC7F0B"/>
    <w:rsid w:val="00ED4C34"/>
    <w:rsid w:val="00F00192"/>
    <w:rsid w:val="00F05EF4"/>
    <w:rsid w:val="00F161E3"/>
    <w:rsid w:val="00F2446B"/>
    <w:rsid w:val="00F26B16"/>
    <w:rsid w:val="00F4228C"/>
    <w:rsid w:val="00F457A1"/>
    <w:rsid w:val="00F627DF"/>
    <w:rsid w:val="00F76CF0"/>
    <w:rsid w:val="00F919B5"/>
    <w:rsid w:val="00F9295D"/>
    <w:rsid w:val="00F94B68"/>
    <w:rsid w:val="00FA1C41"/>
    <w:rsid w:val="00FB73F3"/>
    <w:rsid w:val="00FE0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3B1"/>
    <w:pPr>
      <w:tabs>
        <w:tab w:val="left" w:pos="709"/>
      </w:tabs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aliases w:val="Оглавление"/>
    <w:basedOn w:val="a"/>
    <w:next w:val="a"/>
    <w:autoRedefine/>
    <w:uiPriority w:val="39"/>
    <w:unhideWhenUsed/>
    <w:rsid w:val="009B7C77"/>
    <w:pPr>
      <w:tabs>
        <w:tab w:val="clear" w:pos="709"/>
      </w:tabs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F457A1"/>
    <w:pPr>
      <w:tabs>
        <w:tab w:val="clear" w:pos="709"/>
      </w:tabs>
      <w:ind w:left="280"/>
      <w:jc w:val="left"/>
    </w:pPr>
    <w:rPr>
      <w:rFonts w:asciiTheme="minorHAnsi" w:hAnsiTheme="minorHAnsi" w:cstheme="minorHAnsi"/>
      <w:smallCaps/>
      <w:sz w:val="20"/>
      <w:szCs w:val="20"/>
    </w:r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  <w:style w:type="character" w:customStyle="1" w:styleId="author">
    <w:name w:val="author"/>
    <w:rsid w:val="00C96F89"/>
  </w:style>
  <w:style w:type="character" w:customStyle="1" w:styleId="a-color-secondary">
    <w:name w:val="a-color-secondary"/>
    <w:rsid w:val="00C96F89"/>
  </w:style>
  <w:style w:type="paragraph" w:styleId="af2">
    <w:name w:val="No Spacing"/>
    <w:uiPriority w:val="1"/>
    <w:qFormat/>
    <w:rsid w:val="00C96F89"/>
    <w:pPr>
      <w:spacing w:after="0" w:line="240" w:lineRule="auto"/>
    </w:pPr>
    <w:rPr>
      <w:rFonts w:ascii="Calibri" w:eastAsia="Calibri" w:hAnsi="Calibri" w:cs="Times New Roman"/>
    </w:rPr>
  </w:style>
  <w:style w:type="paragraph" w:styleId="3">
    <w:name w:val="toc 3"/>
    <w:basedOn w:val="a"/>
    <w:next w:val="a"/>
    <w:autoRedefine/>
    <w:uiPriority w:val="39"/>
    <w:unhideWhenUsed/>
    <w:rsid w:val="009B7C77"/>
    <w:pPr>
      <w:tabs>
        <w:tab w:val="clear" w:pos="709"/>
      </w:tabs>
      <w:ind w:left="56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9B7C77"/>
    <w:pPr>
      <w:tabs>
        <w:tab w:val="clear" w:pos="709"/>
      </w:tabs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9B7C77"/>
    <w:pPr>
      <w:tabs>
        <w:tab w:val="clear" w:pos="709"/>
      </w:tabs>
      <w:ind w:left="112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9B7C77"/>
    <w:pPr>
      <w:tabs>
        <w:tab w:val="clear" w:pos="709"/>
      </w:tabs>
      <w:ind w:left="140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9B7C77"/>
    <w:pPr>
      <w:tabs>
        <w:tab w:val="clear" w:pos="709"/>
      </w:tabs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9B7C77"/>
    <w:pPr>
      <w:tabs>
        <w:tab w:val="clear" w:pos="709"/>
      </w:tabs>
      <w:ind w:left="196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9B7C77"/>
    <w:pPr>
      <w:tabs>
        <w:tab w:val="clear" w:pos="709"/>
      </w:tabs>
      <w:ind w:left="2240"/>
      <w:jc w:val="left"/>
    </w:pPr>
    <w:rPr>
      <w:rFonts w:asciiTheme="minorHAnsi" w:hAnsiTheme="minorHAnsi" w:cstheme="minorHAnsi"/>
      <w:sz w:val="18"/>
      <w:szCs w:val="18"/>
    </w:rPr>
  </w:style>
  <w:style w:type="character" w:customStyle="1" w:styleId="ipa">
    <w:name w:val="ipa"/>
    <w:basedOn w:val="a0"/>
    <w:rsid w:val="00AC6DCA"/>
  </w:style>
  <w:style w:type="character" w:customStyle="1" w:styleId="nowrap">
    <w:name w:val="nowrap"/>
    <w:basedOn w:val="a0"/>
    <w:rsid w:val="008B09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0%D0%B0%D1%81%D1%82%D1%80%D0%BE%D0%B2%D0%B0%D1%8F_%D0%B3%D1%80%D0%B0%D1%84%D0%B8%D0%BA%D0%B0" TargetMode="External"/><Relationship Id="rId18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26" Type="http://schemas.openxmlformats.org/officeDocument/2006/relationships/image" Target="media/image5.png"/><Relationship Id="rId39" Type="http://schemas.openxmlformats.org/officeDocument/2006/relationships/image" Target="media/image16.png"/><Relationship Id="rId21" Type="http://schemas.openxmlformats.org/officeDocument/2006/relationships/image" Target="media/image1.jpeg"/><Relationship Id="rId34" Type="http://schemas.openxmlformats.org/officeDocument/2006/relationships/package" Target="embeddings/_________Microsoft_Visio.vsdx"/><Relationship Id="rId42" Type="http://schemas.openxmlformats.org/officeDocument/2006/relationships/image" Target="media/image19.png"/><Relationship Id="rId47" Type="http://schemas.openxmlformats.org/officeDocument/2006/relationships/hyperlink" Target="https://blog.sociate.ru/brendiruyte-i-zashchishchayte-kontent" TargetMode="External"/><Relationship Id="rId50" Type="http://schemas.openxmlformats.org/officeDocument/2006/relationships/hyperlink" Target="https://revall.info/obektno-orientirovannoe-programmirovanie-v-s.html" TargetMode="External"/><Relationship Id="rId55" Type="http://schemas.openxmlformats.org/officeDocument/2006/relationships/glossaryDocument" Target="glossary/document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5%D0%B4%D0%B8%D0%BD%D0%B8%D1%86%D0%B0_%D0%B8%D0%B7%D0%BC%D0%B5%D1%80%D0%B5%D0%BD%D0%B8%D1%8F" TargetMode="External"/><Relationship Id="rId29" Type="http://schemas.openxmlformats.org/officeDocument/2006/relationships/image" Target="media/image8.png"/><Relationship Id="rId11" Type="http://schemas.openxmlformats.org/officeDocument/2006/relationships/hyperlink" Target="https://ru.wikipedia.org/wiki/%D0%93%D1%80%D0%B0%D1%84%D0%B8%D1%87%D0%B5%D1%81%D0%BA%D0%B8%D0%B5_%D1%84%D0%BE%D1%80%D0%BC%D0%B0%D1%82%D1%8B" TargetMode="External"/><Relationship Id="rId24" Type="http://schemas.openxmlformats.org/officeDocument/2006/relationships/image" Target="media/image3.png"/><Relationship Id="rId32" Type="http://schemas.openxmlformats.org/officeDocument/2006/relationships/image" Target="media/image10.png"/><Relationship Id="rId37" Type="http://schemas.openxmlformats.org/officeDocument/2006/relationships/image" Target="media/image14.png"/><Relationship Id="rId40" Type="http://schemas.openxmlformats.org/officeDocument/2006/relationships/image" Target="media/image17.png"/><Relationship Id="rId45" Type="http://schemas.openxmlformats.org/officeDocument/2006/relationships/image" Target="media/image22.png"/><Relationship Id="rId53" Type="http://schemas.openxmlformats.org/officeDocument/2006/relationships/hyperlink" Target="https://www.amazon.com/s/ref=dp_byline_sr_book_2?ie=UTF8&amp;field-author=Choi-Hong+Lai&amp;text=Choi-Hong+Lai&amp;sort=relevancerank&amp;search-alias=books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ru.wikipedia.org/wiki/%D0%A0%D0%B0%D1%81%D1%82%D1%80%D0%BE%D0%B2%D0%B0%D1%8F_%D0%B3%D1%80%D0%B0%D1%84%D0%B8%D0%BA%D0%B0" TargetMode="External"/><Relationship Id="rId19" Type="http://schemas.openxmlformats.org/officeDocument/2006/relationships/footer" Target="footer1.xml"/><Relationship Id="rId31" Type="http://schemas.openxmlformats.org/officeDocument/2006/relationships/image" Target="media/image9.jpeg"/><Relationship Id="rId44" Type="http://schemas.openxmlformats.org/officeDocument/2006/relationships/image" Target="media/image21.png"/><Relationship Id="rId52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8-%D0%B1%D0%B8%D1%82%D0%BD%D1%8B%D0%B9_%D1%86%D0%B2%D0%B5%D1%82" TargetMode="External"/><Relationship Id="rId14" Type="http://schemas.openxmlformats.org/officeDocument/2006/relationships/hyperlink" Target="https://ru.wikipedia.org/wiki/%D0%A1%D0%B6%D0%B0%D1%82%D0%B8%D0%B5_%D0%B1%D0%B5%D0%B7_%D0%BF%D0%BE%D1%82%D0%B5%D1%80%D1%8C" TargetMode="External"/><Relationship Id="rId22" Type="http://schemas.openxmlformats.org/officeDocument/2006/relationships/image" Target="media/image2.png"/><Relationship Id="rId27" Type="http://schemas.openxmlformats.org/officeDocument/2006/relationships/image" Target="media/image6.png"/><Relationship Id="rId30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35" Type="http://schemas.openxmlformats.org/officeDocument/2006/relationships/image" Target="media/image12.png"/><Relationship Id="rId43" Type="http://schemas.openxmlformats.org/officeDocument/2006/relationships/image" Target="media/image20.png"/><Relationship Id="rId48" Type="http://schemas.openxmlformats.org/officeDocument/2006/relationships/hyperlink" Target="https://lumpics.ru/" TargetMode="External"/><Relationship Id="rId56" Type="http://schemas.openxmlformats.org/officeDocument/2006/relationships/theme" Target="theme/theme1.xml"/><Relationship Id="rId8" Type="http://schemas.openxmlformats.org/officeDocument/2006/relationships/hyperlink" Target="https://ru.wikipedia.org/wiki/%D0%A0%D0%B0%D1%81%D1%82%D1%80%D0%BE%D0%B2%D0%B0%D1%8F_%D0%B3%D1%80%D0%B0%D1%84%D0%B8%D0%BA%D0%B0" TargetMode="External"/><Relationship Id="rId51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4%D0%BE%D1%82%D0%BE%D0%B3%D1%80%D0%B0%D1%84%D0%B8%D1%8F" TargetMode="External"/><Relationship Id="rId17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25" Type="http://schemas.openxmlformats.org/officeDocument/2006/relationships/image" Target="media/image4.png"/><Relationship Id="rId33" Type="http://schemas.openxmlformats.org/officeDocument/2006/relationships/image" Target="media/image11.emf"/><Relationship Id="rId38" Type="http://schemas.openxmlformats.org/officeDocument/2006/relationships/image" Target="media/image15.png"/><Relationship Id="rId46" Type="http://schemas.openxmlformats.org/officeDocument/2006/relationships/image" Target="media/image23.png"/><Relationship Id="rId20" Type="http://schemas.openxmlformats.org/officeDocument/2006/relationships/footer" Target="footer2.xml"/><Relationship Id="rId41" Type="http://schemas.openxmlformats.org/officeDocument/2006/relationships/image" Target="media/image1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Deflate" TargetMode="External"/><Relationship Id="rId23" Type="http://schemas.openxmlformats.org/officeDocument/2006/relationships/image" Target="https://lumpics.ru/wp-content/uploads/2017/09/Dobavlenie-vodyanogo-znaka-Easy-Image-Modifier.png" TargetMode="External"/><Relationship Id="rId28" Type="http://schemas.openxmlformats.org/officeDocument/2006/relationships/image" Target="media/image7.png"/><Relationship Id="rId36" Type="http://schemas.openxmlformats.org/officeDocument/2006/relationships/image" Target="media/image13.png"/><Relationship Id="rId49" Type="http://schemas.openxmlformats.org/officeDocument/2006/relationships/hyperlink" Target="https://shwanoff.ru/plus-minus-c-sharp/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4151"/>
    <w:rsid w:val="00584151"/>
    <w:rsid w:val="00A566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F33C72B9FF4402D9B61B23E12EC76E5">
    <w:name w:val="5F33C72B9FF4402D9B61B23E12EC76E5"/>
    <w:rsid w:val="00584151"/>
  </w:style>
  <w:style w:type="paragraph" w:customStyle="1" w:styleId="5E655EF97D524C7C813A1CA4F7F7538B">
    <w:name w:val="5E655EF97D524C7C813A1CA4F7F7538B"/>
    <w:rsid w:val="00584151"/>
  </w:style>
  <w:style w:type="paragraph" w:customStyle="1" w:styleId="F3190E9E15944CD892607008496CFDF5">
    <w:name w:val="F3190E9E15944CD892607008496CFDF5"/>
    <w:rsid w:val="0058415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5FDCB7-E2CD-451F-974E-8D01A87272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1</TotalTime>
  <Pages>28</Pages>
  <Words>4807</Words>
  <Characters>27401</Characters>
  <Application>Microsoft Office Word</Application>
  <DocSecurity>0</DocSecurity>
  <Lines>228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Даниил Азаров</cp:lastModifiedBy>
  <cp:revision>37</cp:revision>
  <dcterms:created xsi:type="dcterms:W3CDTF">2021-05-26T18:08:00Z</dcterms:created>
  <dcterms:modified xsi:type="dcterms:W3CDTF">2021-06-03T10:48:00Z</dcterms:modified>
</cp:coreProperties>
</file>